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F85DB8" w14:textId="7816D011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宋体" w:hint="eastAsia"/>
          <w:b/>
          <w:bCs/>
          <w:sz w:val="28"/>
          <w:szCs w:val="28"/>
        </w:rPr>
        <w:t>学 号：</w:t>
      </w:r>
      <w:r>
        <w:rPr>
          <w:rFonts w:hint="eastAsia"/>
          <w:b/>
          <w:bCs/>
          <w:sz w:val="28"/>
          <w:szCs w:val="28"/>
          <w:u w:val="single"/>
        </w:rPr>
        <w:t>20</w:t>
      </w:r>
      <w:r>
        <w:rPr>
          <w:b/>
          <w:bCs/>
          <w:sz w:val="28"/>
          <w:szCs w:val="28"/>
          <w:u w:val="single"/>
        </w:rPr>
        <w:t>1814660124</w:t>
      </w:r>
    </w:p>
    <w:p w14:paraId="4F302AAB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05E1BF43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40731859" w14:textId="3D368742" w:rsidR="00467C41" w:rsidRDefault="00467C41" w:rsidP="00467C41">
      <w:pPr>
        <w:widowControl/>
        <w:spacing w:line="280" w:lineRule="atLeast"/>
        <w:jc w:val="center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5E383EBA" wp14:editId="4B880BB9">
            <wp:extent cx="1028700" cy="98298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98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9F237" w14:textId="56EE359B" w:rsidR="00467C41" w:rsidRDefault="00467C41" w:rsidP="00467C41">
      <w:pPr>
        <w:widowControl/>
        <w:spacing w:line="280" w:lineRule="atLeast"/>
        <w:jc w:val="center"/>
        <w:rPr>
          <w:rFonts w:ascii="Arial Black" w:eastAsia="Arial Unicode MS" w:hAnsi="Arial Black"/>
          <w:color w:val="000064"/>
          <w:sz w:val="28"/>
          <w:szCs w:val="2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2ECB4435" wp14:editId="7FE03214">
            <wp:extent cx="2164080" cy="632460"/>
            <wp:effectExtent l="0" t="0" r="762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080" cy="632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begin"/>
      </w:r>
      <w:r>
        <w:rPr>
          <w:rFonts w:ascii="Arial" w:hAnsi="Arial" w:cs="Arial"/>
          <w:color w:val="6B6B6B"/>
          <w:kern w:val="0"/>
          <w:sz w:val="18"/>
          <w:szCs w:val="18"/>
        </w:rPr>
        <w:instrText xml:space="preserve"> INCLUDEPICTURE "http://www2.heut.edu.cn/ku/xh.gif" \* MERGEFORMATINET </w:instrText>
      </w:r>
      <w:r w:rsidR="00C95713">
        <w:rPr>
          <w:rFonts w:ascii="Arial" w:hAnsi="Arial" w:cs="Arial"/>
          <w:color w:val="6B6B6B"/>
          <w:kern w:val="0"/>
          <w:sz w:val="18"/>
          <w:szCs w:val="18"/>
        </w:rPr>
        <w:fldChar w:fldCharType="separate"/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end"/>
      </w:r>
      <w:r>
        <w:rPr>
          <w:rFonts w:ascii="Arial" w:hAnsi="Arial" w:cs="Arial"/>
          <w:color w:val="6B6B6B"/>
          <w:kern w:val="0"/>
          <w:sz w:val="18"/>
          <w:szCs w:val="18"/>
        </w:rPr>
        <w:br w:type="textWrapping" w:clear="all"/>
      </w:r>
    </w:p>
    <w:p w14:paraId="534DE053" w14:textId="2DD2AEDC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z w:val="52"/>
          <w:szCs w:val="52"/>
        </w:rPr>
      </w:pPr>
      <w:bookmarkStart w:id="0" w:name="_Toc70958285"/>
      <w:bookmarkStart w:id="1" w:name="_Toc70958396"/>
      <w:bookmarkStart w:id="2" w:name="_Toc70958779"/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-2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</w:t>
      </w:r>
      <w:r>
        <w:rPr>
          <w:rFonts w:ascii="宋体" w:hAnsi="宋体" w:hint="eastAsia"/>
          <w:b/>
          <w:sz w:val="52"/>
          <w:szCs w:val="52"/>
        </w:rPr>
        <w:t>春季学期</w:t>
      </w:r>
      <w:bookmarkEnd w:id="0"/>
      <w:bookmarkEnd w:id="1"/>
      <w:bookmarkEnd w:id="2"/>
    </w:p>
    <w:p w14:paraId="6DA3C0C4" w14:textId="77777777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pacing w:val="40"/>
          <w:sz w:val="52"/>
          <w:szCs w:val="52"/>
        </w:rPr>
      </w:pPr>
      <w:bookmarkStart w:id="3" w:name="_Toc40432760"/>
      <w:bookmarkStart w:id="4" w:name="_Toc40433456"/>
      <w:bookmarkStart w:id="5" w:name="_Toc44493650"/>
      <w:bookmarkStart w:id="6" w:name="_Toc44494204"/>
      <w:bookmarkStart w:id="7" w:name="_Toc44494704"/>
      <w:bookmarkStart w:id="8" w:name="_Toc70958153"/>
      <w:bookmarkStart w:id="9" w:name="_Toc70958286"/>
      <w:bookmarkStart w:id="10" w:name="_Toc70958397"/>
      <w:bookmarkStart w:id="11" w:name="_Toc70958780"/>
      <w:r>
        <w:rPr>
          <w:rFonts w:ascii="宋体" w:hAnsi="宋体" w:hint="eastAsia"/>
          <w:b/>
          <w:color w:val="FF0000"/>
          <w:sz w:val="52"/>
          <w:szCs w:val="52"/>
        </w:rPr>
        <w:t>企业软件开发技术</w:t>
      </w:r>
      <w:r>
        <w:rPr>
          <w:rFonts w:ascii="宋体" w:hAnsi="宋体" w:hint="eastAsia"/>
          <w:b/>
          <w:sz w:val="52"/>
          <w:szCs w:val="52"/>
        </w:rPr>
        <w:t>课程大作业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3E271FA1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7DF54A36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462CFAF2" w14:textId="1849C5DD" w:rsidR="00467C41" w:rsidRPr="00FF51D7" w:rsidRDefault="00467C41" w:rsidP="00467C41">
      <w:pPr>
        <w:pStyle w:val="a9"/>
        <w:ind w:firstLineChars="245" w:firstLine="689"/>
        <w:jc w:val="left"/>
        <w:outlineLvl w:val="0"/>
        <w:rPr>
          <w:b/>
          <w:bCs/>
          <w:sz w:val="28"/>
          <w:szCs w:val="28"/>
        </w:rPr>
      </w:pPr>
      <w:bookmarkStart w:id="12" w:name="_Toc40433457"/>
      <w:bookmarkStart w:id="13" w:name="_Toc40432761"/>
      <w:bookmarkStart w:id="14" w:name="_Toc44493651"/>
      <w:bookmarkStart w:id="15" w:name="_Toc44494205"/>
      <w:bookmarkStart w:id="16" w:name="_Toc44494705"/>
      <w:bookmarkStart w:id="17" w:name="_Toc70958154"/>
      <w:bookmarkStart w:id="18" w:name="_Toc70958287"/>
      <w:bookmarkStart w:id="19" w:name="_Toc70958398"/>
      <w:bookmarkStart w:id="20" w:name="_Toc70958781"/>
      <w:r w:rsidRPr="00FF51D7">
        <w:rPr>
          <w:rFonts w:hint="eastAsia"/>
          <w:b/>
          <w:bCs/>
          <w:sz w:val="28"/>
          <w:szCs w:val="28"/>
        </w:rPr>
        <w:t>作业题目：</w:t>
      </w:r>
      <w:bookmarkEnd w:id="12"/>
      <w:bookmarkEnd w:id="13"/>
      <w:r w:rsidRPr="00FF51D7">
        <w:rPr>
          <w:rFonts w:hint="eastAsia"/>
          <w:b/>
          <w:bCs/>
          <w:sz w:val="28"/>
          <w:szCs w:val="28"/>
        </w:rPr>
        <w:t>校园快递代取系统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46A3DD2C" w14:textId="5C436B8D" w:rsidR="00467C41" w:rsidRPr="00FF51D7" w:rsidRDefault="00467C41" w:rsidP="00467C41">
      <w:pPr>
        <w:pStyle w:val="a9"/>
        <w:tabs>
          <w:tab w:val="left" w:pos="1710"/>
        </w:tabs>
        <w:ind w:leftChars="300" w:left="630" w:firstLine="0"/>
        <w:jc w:val="both"/>
        <w:outlineLvl w:val="0"/>
        <w:rPr>
          <w:b/>
          <w:bCs/>
          <w:sz w:val="28"/>
          <w:szCs w:val="28"/>
        </w:rPr>
      </w:pPr>
      <w:bookmarkStart w:id="21" w:name="_Toc40432763"/>
      <w:bookmarkStart w:id="22" w:name="_Toc40433459"/>
      <w:bookmarkStart w:id="23" w:name="_Toc44493652"/>
      <w:bookmarkStart w:id="24" w:name="_Toc44494206"/>
      <w:bookmarkStart w:id="25" w:name="_Toc44494706"/>
      <w:bookmarkStart w:id="26" w:name="_Toc70958155"/>
      <w:bookmarkStart w:id="27" w:name="_Toc70958288"/>
      <w:bookmarkStart w:id="28" w:name="_Toc70958399"/>
      <w:bookmarkStart w:id="29" w:name="_Toc70958782"/>
      <w:r w:rsidRPr="00FF51D7">
        <w:rPr>
          <w:rFonts w:hint="eastAsia"/>
          <w:b/>
          <w:bCs/>
          <w:sz w:val="28"/>
          <w:szCs w:val="28"/>
        </w:rPr>
        <w:t>学生姓名：</w:t>
      </w:r>
      <w:bookmarkEnd w:id="21"/>
      <w:bookmarkEnd w:id="22"/>
      <w:bookmarkEnd w:id="23"/>
      <w:bookmarkEnd w:id="24"/>
      <w:bookmarkEnd w:id="25"/>
      <w:r>
        <w:rPr>
          <w:rFonts w:hint="eastAsia"/>
          <w:b/>
          <w:bCs/>
          <w:sz w:val="28"/>
          <w:szCs w:val="28"/>
        </w:rPr>
        <w:t>胡</w:t>
      </w:r>
      <w:r w:rsidR="00B30C00"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强</w:t>
      </w:r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贺志洋</w:t>
      </w:r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赵增斌</w:t>
      </w:r>
      <w:bookmarkEnd w:id="26"/>
      <w:bookmarkEnd w:id="27"/>
      <w:bookmarkEnd w:id="28"/>
      <w:bookmarkEnd w:id="29"/>
    </w:p>
    <w:p w14:paraId="1768B0DC" w14:textId="026A9111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专业班级：</w:t>
      </w:r>
      <w:r>
        <w:rPr>
          <w:rFonts w:hint="eastAsia"/>
          <w:b/>
          <w:bCs/>
          <w:sz w:val="28"/>
          <w:szCs w:val="28"/>
        </w:rPr>
        <w:t>1</w:t>
      </w:r>
      <w:r>
        <w:rPr>
          <w:b/>
          <w:bCs/>
          <w:sz w:val="28"/>
          <w:szCs w:val="28"/>
        </w:rPr>
        <w:t>8</w:t>
      </w:r>
      <w:r>
        <w:rPr>
          <w:rFonts w:hint="eastAsia"/>
          <w:b/>
          <w:bCs/>
          <w:sz w:val="28"/>
          <w:szCs w:val="28"/>
        </w:rPr>
        <w:t>计</w:t>
      </w:r>
      <w:r>
        <w:rPr>
          <w:b/>
          <w:bCs/>
          <w:sz w:val="28"/>
          <w:szCs w:val="28"/>
        </w:rPr>
        <w:t>5</w:t>
      </w:r>
    </w:p>
    <w:p w14:paraId="2655B387" w14:textId="77777777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学</w:t>
      </w:r>
      <w:r w:rsidRPr="00FF51D7">
        <w:rPr>
          <w:rFonts w:hint="eastAsia"/>
          <w:b/>
          <w:bCs/>
          <w:sz w:val="28"/>
          <w:szCs w:val="28"/>
        </w:rPr>
        <w:t xml:space="preserve">    </w:t>
      </w:r>
      <w:r w:rsidRPr="00FF51D7">
        <w:rPr>
          <w:rFonts w:hint="eastAsia"/>
          <w:b/>
          <w:bCs/>
          <w:sz w:val="28"/>
          <w:szCs w:val="28"/>
        </w:rPr>
        <w:t>院：</w:t>
      </w:r>
      <w:r>
        <w:rPr>
          <w:rFonts w:hint="eastAsia"/>
          <w:b/>
          <w:bCs/>
          <w:sz w:val="28"/>
          <w:szCs w:val="28"/>
        </w:rPr>
        <w:t>人工智能学院</w:t>
      </w:r>
    </w:p>
    <w:p w14:paraId="40D50015" w14:textId="77777777" w:rsidR="00467C41" w:rsidRDefault="00467C41" w:rsidP="00467C41">
      <w:pPr>
        <w:pStyle w:val="a9"/>
        <w:ind w:leftChars="300" w:left="630" w:firstLine="0"/>
        <w:jc w:val="both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任课教师：</w:t>
      </w:r>
      <w:r>
        <w:rPr>
          <w:rFonts w:hint="eastAsia"/>
          <w:b/>
          <w:bCs/>
          <w:sz w:val="28"/>
          <w:szCs w:val="28"/>
        </w:rPr>
        <w:t>马月坤</w:t>
      </w:r>
      <w:r>
        <w:rPr>
          <w:rFonts w:ascii="楷体_GB2312" w:eastAsia="楷体_GB2312" w:hint="eastAsia"/>
          <w:b/>
          <w:bCs/>
          <w:sz w:val="28"/>
          <w:szCs w:val="28"/>
        </w:rPr>
        <w:t xml:space="preserve">   </w:t>
      </w:r>
      <w:r>
        <w:rPr>
          <w:rFonts w:hint="eastAsia"/>
          <w:b/>
          <w:bCs/>
          <w:sz w:val="28"/>
          <w:szCs w:val="28"/>
        </w:rPr>
        <w:t>教授</w:t>
      </w:r>
    </w:p>
    <w:p w14:paraId="46710EC1" w14:textId="7560AD3A" w:rsidR="00467C41" w:rsidRDefault="00467C41" w:rsidP="00467C41">
      <w:pPr>
        <w:jc w:val="center"/>
        <w:rPr>
          <w:rFonts w:eastAsia="黑体"/>
          <w:bCs/>
          <w:sz w:val="32"/>
          <w:szCs w:val="32"/>
        </w:rPr>
      </w:pPr>
      <w:r>
        <w:rPr>
          <w:rFonts w:hint="eastAsia"/>
          <w:b/>
          <w:bCs/>
          <w:sz w:val="28"/>
          <w:szCs w:val="28"/>
        </w:rPr>
        <w:t>202</w:t>
      </w:r>
      <w:r>
        <w:rPr>
          <w:b/>
          <w:bCs/>
          <w:sz w:val="28"/>
          <w:szCs w:val="28"/>
        </w:rPr>
        <w:t>1</w:t>
      </w:r>
      <w:r>
        <w:rPr>
          <w:rFonts w:hint="eastAsia"/>
          <w:b/>
          <w:bCs/>
          <w:sz w:val="28"/>
          <w:szCs w:val="28"/>
        </w:rPr>
        <w:t>年</w:t>
      </w:r>
      <w:r>
        <w:rPr>
          <w:rFonts w:eastAsia="黑体"/>
          <w:bCs/>
          <w:sz w:val="32"/>
          <w:szCs w:val="32"/>
        </w:rPr>
        <w:br w:type="page"/>
      </w:r>
      <w:r>
        <w:rPr>
          <w:rFonts w:eastAsia="黑体" w:hint="eastAsia"/>
          <w:bCs/>
          <w:sz w:val="32"/>
          <w:szCs w:val="32"/>
        </w:rPr>
        <w:lastRenderedPageBreak/>
        <w:t>项目基本信息</w:t>
      </w:r>
    </w:p>
    <w:tbl>
      <w:tblPr>
        <w:tblW w:w="8486" w:type="dxa"/>
        <w:jc w:val="center"/>
        <w:tblLayout w:type="fixed"/>
        <w:tblLook w:val="0000" w:firstRow="0" w:lastRow="0" w:firstColumn="0" w:lastColumn="0" w:noHBand="0" w:noVBand="0"/>
      </w:tblPr>
      <w:tblGrid>
        <w:gridCol w:w="1252"/>
        <w:gridCol w:w="976"/>
        <w:gridCol w:w="741"/>
        <w:gridCol w:w="992"/>
        <w:gridCol w:w="2126"/>
        <w:gridCol w:w="1559"/>
        <w:gridCol w:w="840"/>
      </w:tblGrid>
      <w:tr w:rsidR="00467C41" w14:paraId="520A188A" w14:textId="77777777" w:rsidTr="000B2C89">
        <w:trPr>
          <w:cantSplit/>
          <w:trHeight w:hRule="exact" w:val="9538"/>
          <w:jc w:val="center"/>
        </w:trPr>
        <w:tc>
          <w:tcPr>
            <w:tcW w:w="22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FD5E1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bookmarkStart w:id="30" w:name="_Hlk44494788"/>
            <w:r>
              <w:rPr>
                <w:rFonts w:hint="eastAsia"/>
                <w:kern w:val="0"/>
                <w:sz w:val="24"/>
              </w:rPr>
              <w:t>项目概述</w:t>
            </w:r>
          </w:p>
        </w:tc>
        <w:tc>
          <w:tcPr>
            <w:tcW w:w="62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73B47" w14:textId="18E27DFD" w:rsidR="00467C41" w:rsidRDefault="00467C41" w:rsidP="000B2C89">
            <w:pPr>
              <w:spacing w:line="240" w:lineRule="auto"/>
              <w:ind w:firstLineChars="100" w:firstLine="240"/>
              <w:jc w:val="left"/>
              <w:rPr>
                <w:color w:val="FF0000"/>
                <w:kern w:val="0"/>
                <w:sz w:val="24"/>
              </w:rPr>
            </w:pPr>
          </w:p>
        </w:tc>
      </w:tr>
      <w:tr w:rsidR="00467C41" w14:paraId="34BD29CA" w14:textId="77777777" w:rsidTr="000B2C89">
        <w:trPr>
          <w:cantSplit/>
          <w:trHeight w:val="613"/>
          <w:jc w:val="center"/>
        </w:trPr>
        <w:tc>
          <w:tcPr>
            <w:tcW w:w="1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V"/>
            <w:vAlign w:val="center"/>
          </w:tcPr>
          <w:p w14:paraId="685C48D0" w14:textId="77777777" w:rsidR="00467C41" w:rsidRDefault="00467C41" w:rsidP="000B2C89">
            <w:pPr>
              <w:spacing w:line="240" w:lineRule="auto"/>
              <w:ind w:left="113" w:right="113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团队成员</w:t>
            </w: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6235DF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学号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B96B7A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姓名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D5CFB63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专业</w:t>
            </w:r>
            <w:r>
              <w:rPr>
                <w:rFonts w:hint="eastAsia"/>
                <w:kern w:val="0"/>
                <w:sz w:val="24"/>
              </w:rPr>
              <w:t>班级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5324FD8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项目贡献度</w:t>
            </w:r>
          </w:p>
        </w:tc>
        <w:tc>
          <w:tcPr>
            <w:tcW w:w="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1EE17C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备注</w:t>
            </w:r>
          </w:p>
        </w:tc>
      </w:tr>
      <w:tr w:rsidR="00467C41" w14:paraId="24C8EA2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F8F8C2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6C042B" w14:textId="27A3A68E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2018146601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E8A95C" w14:textId="2A575CF6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胡</w:t>
            </w:r>
            <w:r>
              <w:rPr>
                <w:rFonts w:hint="eastAsia"/>
                <w:kern w:val="0"/>
                <w:sz w:val="24"/>
              </w:rPr>
              <w:t xml:space="preserve"> </w:t>
            </w:r>
            <w:r>
              <w:rPr>
                <w:rFonts w:hint="eastAsia"/>
                <w:kern w:val="0"/>
                <w:sz w:val="24"/>
              </w:rPr>
              <w:t>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B5E9B1" w14:textId="38BCFD7B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18</w:t>
            </w:r>
            <w:r>
              <w:rPr>
                <w:rFonts w:hint="eastAsia"/>
                <w:kern w:val="0"/>
                <w:sz w:val="24"/>
              </w:rPr>
              <w:t>计</w:t>
            </w:r>
            <w:r>
              <w:rPr>
                <w:rFonts w:hint="eastAsia"/>
                <w:kern w:val="0"/>
                <w:sz w:val="24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8D2F8C7" w14:textId="55FEC84F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33</w:t>
            </w:r>
            <w:r>
              <w:rPr>
                <w:rFonts w:hint="eastAsia"/>
                <w:kern w:val="0"/>
                <w:sz w:val="24"/>
              </w:rPr>
              <w:t>%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9EBD17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63166CC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CC3D9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22D35" w14:textId="6EF54363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0D07C6" w14:textId="4555283B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EFEF47" w14:textId="522712A4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46BB410C" w14:textId="40030A26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BB436D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5941E876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9349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3543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023685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F247E2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9BC927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4B2E7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bookmarkEnd w:id="30"/>
    </w:tbl>
    <w:p w14:paraId="507FEC47" w14:textId="77777777" w:rsidR="00467C41" w:rsidRDefault="00467C41" w:rsidP="00467C41">
      <w:pPr>
        <w:pStyle w:val="12"/>
      </w:pPr>
    </w:p>
    <w:p w14:paraId="569851D5" w14:textId="77777777" w:rsidR="00467C41" w:rsidRDefault="00467C41" w:rsidP="00467C41">
      <w:r>
        <w:rPr>
          <w:rFonts w:ascii="宋体" w:hAnsi="宋体"/>
          <w:bCs/>
          <w:color w:val="000000"/>
          <w:sz w:val="24"/>
        </w:rPr>
        <w:br w:type="page"/>
      </w:r>
    </w:p>
    <w:p w14:paraId="5F70D7E3" w14:textId="34F1369A" w:rsidR="00FF51D7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  <w:r>
        <w:rPr>
          <w:rFonts w:ascii="黑体" w:eastAsia="黑体" w:hint="eastAsia"/>
          <w:b/>
          <w:sz w:val="36"/>
          <w:szCs w:val="36"/>
        </w:rPr>
        <w:lastRenderedPageBreak/>
        <w:t>目    录</w:t>
      </w:r>
    </w:p>
    <w:p w14:paraId="40D144DD" w14:textId="7F3EB504" w:rsidR="00467C41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</w:p>
    <w:p w14:paraId="39C0A105" w14:textId="576D7EB1" w:rsidR="00FF51D7" w:rsidRDefault="00FF51D7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rFonts w:ascii="黑体" w:eastAsia="黑体"/>
          <w:sz w:val="52"/>
          <w:szCs w:val="52"/>
        </w:rPr>
        <w:fldChar w:fldCharType="begin"/>
      </w:r>
      <w:r>
        <w:rPr>
          <w:rFonts w:ascii="黑体" w:eastAsia="黑体"/>
          <w:sz w:val="52"/>
          <w:szCs w:val="52"/>
        </w:rPr>
        <w:instrText xml:space="preserve"> TOC \o "1-3" \h \z \u </w:instrText>
      </w:r>
      <w:r>
        <w:rPr>
          <w:rFonts w:ascii="黑体" w:eastAsia="黑体"/>
          <w:sz w:val="52"/>
          <w:szCs w:val="52"/>
        </w:rPr>
        <w:fldChar w:fldCharType="separate"/>
      </w:r>
      <w:hyperlink w:anchor="_Toc70958783" w:history="1">
        <w:r w:rsidRPr="00F04400">
          <w:rPr>
            <w:rStyle w:val="a7"/>
            <w:noProof/>
          </w:rPr>
          <w:t>校园快递代取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0958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DEE0EDD" w14:textId="654C4B6F" w:rsidR="00FF51D7" w:rsidRDefault="00C95713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84" w:history="1">
        <w:r w:rsidR="00FF51D7" w:rsidRPr="00F04400">
          <w:rPr>
            <w:rStyle w:val="a7"/>
            <w:noProof/>
          </w:rPr>
          <w:t xml:space="preserve">1 </w:t>
        </w:r>
        <w:r w:rsidR="00FF51D7" w:rsidRPr="00F04400">
          <w:rPr>
            <w:rStyle w:val="a7"/>
            <w:noProof/>
          </w:rPr>
          <w:t>引</w:t>
        </w:r>
        <w:r w:rsidR="00FF51D7" w:rsidRPr="00F04400">
          <w:rPr>
            <w:rStyle w:val="a7"/>
            <w:noProof/>
          </w:rPr>
          <w:t xml:space="preserve">  </w:t>
        </w:r>
        <w:r w:rsidR="00FF51D7" w:rsidRPr="00F04400">
          <w:rPr>
            <w:rStyle w:val="a7"/>
            <w:noProof/>
          </w:rPr>
          <w:t>言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0BD0A28" w14:textId="7C72A8BE" w:rsidR="00FF51D7" w:rsidRDefault="00C95713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5" w:history="1">
        <w:r w:rsidR="00FF51D7" w:rsidRPr="00F04400">
          <w:rPr>
            <w:rStyle w:val="a7"/>
            <w:noProof/>
          </w:rPr>
          <w:t xml:space="preserve">1.1 </w:t>
        </w:r>
        <w:r w:rsidR="00FF51D7" w:rsidRPr="00F04400">
          <w:rPr>
            <w:rStyle w:val="a7"/>
            <w:noProof/>
          </w:rPr>
          <w:t>课题背景目的及意义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F3B5A28" w14:textId="604BC2C5" w:rsidR="00FF51D7" w:rsidRDefault="00C95713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6" w:history="1">
        <w:r w:rsidR="00FF51D7" w:rsidRPr="00F04400">
          <w:rPr>
            <w:rStyle w:val="a7"/>
            <w:rFonts w:ascii="黑体" w:hAnsi="黑体" w:cs="黑体"/>
            <w:noProof/>
          </w:rPr>
          <w:t xml:space="preserve">1.2 </w:t>
        </w:r>
        <w:r w:rsidR="00FF51D7" w:rsidRPr="00F04400">
          <w:rPr>
            <w:rStyle w:val="a7"/>
            <w:rFonts w:ascii="黑体" w:hAnsi="黑体" w:cs="黑体"/>
            <w:noProof/>
          </w:rPr>
          <w:t>国内外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72FE57CA" w14:textId="09E2A9D5" w:rsidR="00FF51D7" w:rsidRDefault="00C95713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7" w:history="1">
        <w:r w:rsidR="00FF51D7" w:rsidRPr="00F04400">
          <w:rPr>
            <w:rStyle w:val="a7"/>
            <w:noProof/>
          </w:rPr>
          <w:t>1.2.1</w:t>
        </w:r>
        <w:r w:rsidR="00FF51D7" w:rsidRPr="00F04400">
          <w:rPr>
            <w:rStyle w:val="a7"/>
            <w:noProof/>
          </w:rPr>
          <w:t>国内的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27AE77B" w14:textId="7849A92D" w:rsidR="00FF51D7" w:rsidRDefault="00C95713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8" w:history="1">
        <w:r w:rsidR="00FF51D7" w:rsidRPr="00F04400">
          <w:rPr>
            <w:rStyle w:val="a7"/>
            <w:noProof/>
          </w:rPr>
          <w:t>1.3</w:t>
        </w:r>
        <w:r w:rsidR="00FF51D7" w:rsidRPr="00F04400">
          <w:rPr>
            <w:rStyle w:val="a7"/>
            <w:noProof/>
          </w:rPr>
          <w:t>可行性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600F2057" w14:textId="70992EA9" w:rsidR="00FF51D7" w:rsidRDefault="00C95713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9" w:history="1">
        <w:r w:rsidR="00FF51D7" w:rsidRPr="00F04400">
          <w:rPr>
            <w:rStyle w:val="a7"/>
            <w:rFonts w:ascii="宋体" w:hAnsi="宋体"/>
            <w:noProof/>
          </w:rPr>
          <w:t>1.3.1经济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3F588E76" w14:textId="5E7D3DC4" w:rsidR="00FF51D7" w:rsidRDefault="00C95713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0" w:history="1">
        <w:r w:rsidR="00FF51D7" w:rsidRPr="00F04400">
          <w:rPr>
            <w:rStyle w:val="a7"/>
            <w:noProof/>
          </w:rPr>
          <w:t xml:space="preserve">1.3.2 </w:t>
        </w:r>
        <w:r w:rsidR="00FF51D7" w:rsidRPr="00F04400">
          <w:rPr>
            <w:rStyle w:val="a7"/>
            <w:noProof/>
          </w:rPr>
          <w:t>法律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35E0B13" w14:textId="30B971EC" w:rsidR="00FF51D7" w:rsidRDefault="00C95713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1" w:history="1">
        <w:r w:rsidR="00FF51D7" w:rsidRPr="00F04400">
          <w:rPr>
            <w:rStyle w:val="a7"/>
            <w:noProof/>
          </w:rPr>
          <w:t xml:space="preserve">1.3.3 </w:t>
        </w:r>
        <w:r w:rsidR="00FF51D7" w:rsidRPr="00F04400">
          <w:rPr>
            <w:rStyle w:val="a7"/>
            <w:noProof/>
          </w:rPr>
          <w:t>操作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9DBB950" w14:textId="3110D4AC" w:rsidR="00FF51D7" w:rsidRDefault="00C95713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2" w:history="1">
        <w:r w:rsidR="00FF51D7" w:rsidRPr="00F04400">
          <w:rPr>
            <w:rStyle w:val="a7"/>
            <w:noProof/>
          </w:rPr>
          <w:t xml:space="preserve">1.3.4 </w:t>
        </w:r>
        <w:r w:rsidR="00FF51D7" w:rsidRPr="00F04400">
          <w:rPr>
            <w:rStyle w:val="a7"/>
            <w:noProof/>
          </w:rPr>
          <w:t>技术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D60EAA2" w14:textId="0172B648" w:rsidR="00FF51D7" w:rsidRDefault="00C95713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3" w:history="1">
        <w:r w:rsidR="00FF51D7" w:rsidRPr="00F04400">
          <w:rPr>
            <w:rStyle w:val="a7"/>
            <w:noProof/>
          </w:rPr>
          <w:t xml:space="preserve">1.4 </w:t>
        </w:r>
        <w:r w:rsidR="00FF51D7" w:rsidRPr="00F04400">
          <w:rPr>
            <w:rStyle w:val="a7"/>
            <w:noProof/>
          </w:rPr>
          <w:t>系统开发平台及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A162803" w14:textId="7A17B137" w:rsidR="00FF51D7" w:rsidRDefault="00C95713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4" w:history="1">
        <w:r w:rsidR="00FF51D7" w:rsidRPr="00F04400">
          <w:rPr>
            <w:rStyle w:val="a7"/>
            <w:noProof/>
          </w:rPr>
          <w:t xml:space="preserve">1.4.1 </w:t>
        </w:r>
        <w:r w:rsidR="00FF51D7" w:rsidRPr="00F04400">
          <w:rPr>
            <w:rStyle w:val="a7"/>
            <w:noProof/>
          </w:rPr>
          <w:t>系统开发平台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5F09C8CA" w14:textId="5C91B2EF" w:rsidR="00FF51D7" w:rsidRDefault="00C95713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5" w:history="1">
        <w:r w:rsidR="00FF51D7" w:rsidRPr="00F04400">
          <w:rPr>
            <w:rStyle w:val="a7"/>
            <w:noProof/>
          </w:rPr>
          <w:t xml:space="preserve">1.4.2 </w:t>
        </w:r>
        <w:r w:rsidR="00FF51D7" w:rsidRPr="00F04400">
          <w:rPr>
            <w:rStyle w:val="a7"/>
            <w:noProof/>
          </w:rPr>
          <w:t>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568D516" w14:textId="054DF7E3" w:rsidR="00FF51D7" w:rsidRDefault="00C95713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96" w:history="1">
        <w:r w:rsidR="00FF51D7" w:rsidRPr="00F04400">
          <w:rPr>
            <w:rStyle w:val="a7"/>
            <w:noProof/>
          </w:rPr>
          <w:t>2</w:t>
        </w:r>
        <w:r w:rsidR="00FF51D7" w:rsidRPr="00F04400">
          <w:rPr>
            <w:rStyle w:val="a7"/>
            <w:noProof/>
          </w:rPr>
          <w:t>系统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C36F73" w14:textId="2F1C8A3D" w:rsidR="00FF51D7" w:rsidRDefault="00C95713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7" w:history="1">
        <w:r w:rsidR="00FF51D7" w:rsidRPr="00F04400">
          <w:rPr>
            <w:rStyle w:val="a7"/>
            <w:noProof/>
          </w:rPr>
          <w:t>2.1</w:t>
        </w:r>
        <w:r w:rsidR="00FF51D7" w:rsidRPr="00F04400">
          <w:rPr>
            <w:rStyle w:val="a7"/>
            <w:noProof/>
          </w:rPr>
          <w:t>功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979366" w14:textId="044CB2B8" w:rsidR="00FF51D7" w:rsidRDefault="00C95713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8" w:history="1">
        <w:r w:rsidR="00FF51D7" w:rsidRPr="00F04400">
          <w:rPr>
            <w:rStyle w:val="a7"/>
            <w:noProof/>
          </w:rPr>
          <w:t>2.1.1</w:t>
        </w:r>
        <w:r w:rsidR="00FF51D7" w:rsidRPr="00F04400">
          <w:rPr>
            <w:rStyle w:val="a7"/>
            <w:noProof/>
          </w:rPr>
          <w:t>数据流图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5EFE9D60" w14:textId="6084A749" w:rsidR="00FF51D7" w:rsidRDefault="00C95713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9" w:history="1">
        <w:r w:rsidR="00FF51D7" w:rsidRPr="00F04400">
          <w:rPr>
            <w:rStyle w:val="a7"/>
            <w:noProof/>
          </w:rPr>
          <w:t>2.1.2</w:t>
        </w:r>
        <w:r w:rsidR="00FF51D7" w:rsidRPr="00F04400">
          <w:rPr>
            <w:rStyle w:val="a7"/>
            <w:noProof/>
          </w:rPr>
          <w:t>数据词典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68E84650" w14:textId="3D02F72D" w:rsidR="00FF51D7" w:rsidRDefault="00C95713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0" w:history="1">
        <w:r w:rsidR="00FF51D7" w:rsidRPr="00F04400">
          <w:rPr>
            <w:rStyle w:val="a7"/>
            <w:noProof/>
          </w:rPr>
          <w:t xml:space="preserve">2.2 </w:t>
        </w:r>
        <w:r w:rsidR="00FF51D7" w:rsidRPr="00F04400">
          <w:rPr>
            <w:rStyle w:val="a7"/>
            <w:noProof/>
          </w:rPr>
          <w:t>性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31DE4E1E" w14:textId="3E4D83E9" w:rsidR="00FF51D7" w:rsidRDefault="00C95713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1" w:history="1">
        <w:r w:rsidR="00FF51D7" w:rsidRPr="00F04400">
          <w:rPr>
            <w:rStyle w:val="a7"/>
            <w:noProof/>
          </w:rPr>
          <w:t>3</w:t>
        </w:r>
        <w:r w:rsidR="00FF51D7" w:rsidRPr="00F04400">
          <w:rPr>
            <w:rStyle w:val="a7"/>
            <w:noProof/>
          </w:rPr>
          <w:t>系统总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3867B3AF" w14:textId="42BE3837" w:rsidR="00FF51D7" w:rsidRDefault="00C95713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2" w:history="1">
        <w:r w:rsidR="00FF51D7" w:rsidRPr="00F04400">
          <w:rPr>
            <w:rStyle w:val="a7"/>
            <w:noProof/>
          </w:rPr>
          <w:t xml:space="preserve">3.1 </w:t>
        </w:r>
        <w:r w:rsidR="00FF51D7" w:rsidRPr="00F04400">
          <w:rPr>
            <w:rStyle w:val="a7"/>
            <w:noProof/>
          </w:rPr>
          <w:t>系统模块结构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7D6511CB" w14:textId="447732D2" w:rsidR="00FF51D7" w:rsidRDefault="00C95713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3" w:history="1">
        <w:r w:rsidR="00FF51D7" w:rsidRPr="00F04400">
          <w:rPr>
            <w:rStyle w:val="a7"/>
            <w:noProof/>
          </w:rPr>
          <w:t xml:space="preserve">3.2 </w:t>
        </w:r>
        <w:r w:rsidR="00FF51D7" w:rsidRPr="00F04400">
          <w:rPr>
            <w:rStyle w:val="a7"/>
            <w:noProof/>
          </w:rPr>
          <w:t>系统数据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968950E" w14:textId="4DFA1109" w:rsidR="00FF51D7" w:rsidRDefault="00C95713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4" w:history="1">
        <w:r w:rsidR="00FF51D7" w:rsidRPr="00F04400">
          <w:rPr>
            <w:rStyle w:val="a7"/>
            <w:noProof/>
          </w:rPr>
          <w:t>3.2.1</w:t>
        </w:r>
        <w:r w:rsidR="00FF51D7" w:rsidRPr="00F04400">
          <w:rPr>
            <w:rStyle w:val="a7"/>
            <w:noProof/>
          </w:rPr>
          <w:t>概念模型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C2AFAC0" w14:textId="5867978B" w:rsidR="00FF51D7" w:rsidRDefault="00C95713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5" w:history="1">
        <w:r w:rsidR="00FF51D7" w:rsidRPr="00F04400">
          <w:rPr>
            <w:rStyle w:val="a7"/>
            <w:noProof/>
          </w:rPr>
          <w:t>3.3.2</w:t>
        </w:r>
        <w:r w:rsidR="00FF51D7" w:rsidRPr="00F04400">
          <w:rPr>
            <w:rStyle w:val="a7"/>
            <w:noProof/>
          </w:rPr>
          <w:t>数据库表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07E2683A" w14:textId="5DF62192" w:rsidR="00FF51D7" w:rsidRDefault="00C95713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6" w:history="1">
        <w:r w:rsidR="00FF51D7" w:rsidRPr="00F04400">
          <w:rPr>
            <w:rStyle w:val="a7"/>
            <w:noProof/>
          </w:rPr>
          <w:t xml:space="preserve">4 </w:t>
        </w:r>
        <w:r w:rsidR="00FF51D7" w:rsidRPr="00F04400">
          <w:rPr>
            <w:rStyle w:val="a7"/>
            <w:noProof/>
          </w:rPr>
          <w:t>详细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3C52FB2" w14:textId="5DD9A320" w:rsidR="00FF51D7" w:rsidRDefault="00C95713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7" w:history="1">
        <w:r w:rsidR="00FF51D7" w:rsidRPr="00F04400">
          <w:rPr>
            <w:rStyle w:val="a7"/>
            <w:noProof/>
          </w:rPr>
          <w:t>4.1</w:t>
        </w:r>
        <w:r w:rsidR="00FF51D7" w:rsidRPr="00F04400">
          <w:rPr>
            <w:rStyle w:val="a7"/>
            <w:noProof/>
          </w:rPr>
          <w:t xml:space="preserve">　首页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0EC3831A" w14:textId="69CC6201" w:rsidR="00FF51D7" w:rsidRDefault="00C95713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8" w:history="1">
        <w:r w:rsidR="00FF51D7" w:rsidRPr="00F04400">
          <w:rPr>
            <w:rStyle w:val="a7"/>
            <w:noProof/>
          </w:rPr>
          <w:t>5</w:t>
        </w:r>
        <w:r w:rsidR="00FF51D7" w:rsidRPr="00F04400">
          <w:rPr>
            <w:rStyle w:val="a7"/>
            <w:noProof/>
          </w:rPr>
          <w:t>作品设计、实现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7D894233" w14:textId="5F93E80B" w:rsidR="00FF51D7" w:rsidRDefault="00C95713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9" w:history="1">
        <w:r w:rsidR="00FF51D7" w:rsidRPr="00F04400">
          <w:rPr>
            <w:rStyle w:val="a7"/>
            <w:noProof/>
          </w:rPr>
          <w:t>5.1</w:t>
        </w:r>
        <w:r w:rsidR="00FF51D7" w:rsidRPr="00F04400">
          <w:rPr>
            <w:rStyle w:val="a7"/>
            <w:noProof/>
          </w:rPr>
          <w:t>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5BDA2DB" w14:textId="2A57CC53" w:rsidR="00FF51D7" w:rsidRDefault="00C95713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0" w:history="1">
        <w:r w:rsidR="00FF51D7" w:rsidRPr="00F04400">
          <w:rPr>
            <w:rStyle w:val="a7"/>
            <w:noProof/>
          </w:rPr>
          <w:t>5.2</w:t>
        </w:r>
        <w:r w:rsidR="00FF51D7" w:rsidRPr="00F04400">
          <w:rPr>
            <w:rStyle w:val="a7"/>
            <w:noProof/>
          </w:rPr>
          <w:t>解决方案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71D56A5" w14:textId="56C6D11B" w:rsidR="00FF51D7" w:rsidRDefault="00C95713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1" w:history="1">
        <w:r w:rsidR="00FF51D7" w:rsidRPr="00F04400">
          <w:rPr>
            <w:rStyle w:val="a7"/>
            <w:noProof/>
          </w:rPr>
          <w:t xml:space="preserve">5.3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B91BC6D" w14:textId="48ECAD95" w:rsidR="00FF51D7" w:rsidRDefault="00C95713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2" w:history="1">
        <w:r w:rsidR="00FF51D7" w:rsidRPr="00F04400">
          <w:rPr>
            <w:rStyle w:val="a7"/>
            <w:noProof/>
          </w:rPr>
          <w:t>5.3.1</w:t>
        </w:r>
        <w:r w:rsidR="00FF51D7" w:rsidRPr="00F04400">
          <w:rPr>
            <w:rStyle w:val="a7"/>
            <w:noProof/>
          </w:rPr>
          <w:t>测试步骤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0F67C30" w14:textId="71C7F806" w:rsidR="00FF51D7" w:rsidRDefault="00C95713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3" w:history="1">
        <w:r w:rsidR="00FF51D7" w:rsidRPr="00F04400">
          <w:rPr>
            <w:rStyle w:val="a7"/>
            <w:noProof/>
          </w:rPr>
          <w:t xml:space="preserve">5.3.2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5B070811" w14:textId="1952BDAB" w:rsidR="00FF51D7" w:rsidRDefault="00C95713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4" w:history="1">
        <w:r w:rsidR="00FF51D7" w:rsidRPr="00F04400">
          <w:rPr>
            <w:rStyle w:val="a7"/>
            <w:noProof/>
          </w:rPr>
          <w:t>6</w:t>
        </w:r>
        <w:r w:rsidR="00FF51D7" w:rsidRPr="00F04400">
          <w:rPr>
            <w:rStyle w:val="a7"/>
            <w:noProof/>
          </w:rPr>
          <w:t>心得体会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6</w:t>
        </w:r>
        <w:r w:rsidR="00FF51D7">
          <w:rPr>
            <w:noProof/>
            <w:webHidden/>
          </w:rPr>
          <w:fldChar w:fldCharType="end"/>
        </w:r>
      </w:hyperlink>
    </w:p>
    <w:p w14:paraId="37CD4AB8" w14:textId="316CD98A" w:rsidR="00FF51D7" w:rsidRDefault="00C95713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5" w:history="1">
        <w:r w:rsidR="00FF51D7" w:rsidRPr="00F04400">
          <w:rPr>
            <w:rStyle w:val="a7"/>
            <w:noProof/>
          </w:rPr>
          <w:t>参考文献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7</w:t>
        </w:r>
        <w:r w:rsidR="00FF51D7">
          <w:rPr>
            <w:noProof/>
            <w:webHidden/>
          </w:rPr>
          <w:fldChar w:fldCharType="end"/>
        </w:r>
      </w:hyperlink>
    </w:p>
    <w:p w14:paraId="374BA0E3" w14:textId="59B846D0" w:rsidR="00467C41" w:rsidRDefault="00FF51D7" w:rsidP="00467C41">
      <w:pPr>
        <w:rPr>
          <w:rFonts w:ascii="黑体" w:eastAsia="黑体"/>
          <w:sz w:val="52"/>
          <w:szCs w:val="52"/>
        </w:rPr>
      </w:pPr>
      <w:r>
        <w:rPr>
          <w:rFonts w:ascii="黑体" w:eastAsia="黑体"/>
          <w:sz w:val="52"/>
          <w:szCs w:val="52"/>
        </w:rPr>
        <w:fldChar w:fldCharType="end"/>
      </w:r>
    </w:p>
    <w:p w14:paraId="6B67ECB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0CF04667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78C999E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69216358" w14:textId="77777777" w:rsidR="00467C41" w:rsidRDefault="00467C41" w:rsidP="00467C41">
      <w:pPr>
        <w:tabs>
          <w:tab w:val="center" w:pos="4535"/>
        </w:tabs>
        <w:rPr>
          <w:rFonts w:ascii="黑体" w:eastAsia="黑体"/>
          <w:sz w:val="52"/>
          <w:szCs w:val="52"/>
        </w:rPr>
        <w:sectPr w:rsidR="00467C41">
          <w:footerReference w:type="default" r:id="rId10"/>
          <w:footerReference w:type="first" r:id="rId11"/>
          <w:pgSz w:w="11906" w:h="16838"/>
          <w:pgMar w:top="1134" w:right="1134" w:bottom="1134" w:left="1701" w:header="851" w:footer="992" w:gutter="0"/>
          <w:pgNumType w:start="0"/>
          <w:cols w:space="720"/>
          <w:titlePg/>
          <w:docGrid w:type="lines" w:linePitch="312"/>
        </w:sectPr>
      </w:pPr>
    </w:p>
    <w:p w14:paraId="113A7D92" w14:textId="3483BFC0" w:rsidR="00FF51D7" w:rsidRPr="00FF51D7" w:rsidRDefault="00FF51D7" w:rsidP="00467C41">
      <w:pPr>
        <w:pStyle w:val="1"/>
        <w:rPr>
          <w:rFonts w:eastAsia="MS Mincho"/>
        </w:rPr>
      </w:pPr>
      <w:bookmarkStart w:id="31" w:name="_Toc70958289"/>
      <w:bookmarkStart w:id="32" w:name="_Toc70958400"/>
      <w:bookmarkStart w:id="33" w:name="_Toc70958783"/>
      <w:bookmarkStart w:id="34" w:name="_Toc265833269"/>
      <w:bookmarkStart w:id="35" w:name="_Toc266115767"/>
      <w:bookmarkStart w:id="36" w:name="_Toc266116002"/>
      <w:bookmarkStart w:id="37" w:name="_Toc266116117"/>
      <w:bookmarkStart w:id="38" w:name="_Toc265833765"/>
      <w:bookmarkStart w:id="39" w:name="_Toc266115788"/>
      <w:r>
        <w:rPr>
          <w:rFonts w:hint="eastAsia"/>
          <w:sz w:val="52"/>
          <w:szCs w:val="52"/>
          <w:lang w:eastAsia="zh-CN"/>
        </w:rPr>
        <w:lastRenderedPageBreak/>
        <w:t>校园快递代取系统</w:t>
      </w:r>
      <w:bookmarkEnd w:id="31"/>
      <w:bookmarkEnd w:id="32"/>
      <w:bookmarkEnd w:id="33"/>
    </w:p>
    <w:p w14:paraId="5FDA5025" w14:textId="0BEFF1E8" w:rsidR="00467C41" w:rsidRDefault="00FF51D7" w:rsidP="00467C41">
      <w:pPr>
        <w:pStyle w:val="1"/>
        <w:rPr>
          <w:rFonts w:eastAsia="MS Mincho"/>
          <w:bCs/>
        </w:rPr>
      </w:pPr>
      <w:bookmarkStart w:id="40" w:name="_Toc70958290"/>
      <w:bookmarkStart w:id="41" w:name="_Toc70958401"/>
      <w:bookmarkStart w:id="42" w:name="_Toc70958784"/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引</w:t>
      </w:r>
      <w:r>
        <w:rPr>
          <w:rFonts w:hint="eastAsia"/>
        </w:rPr>
        <w:t xml:space="preserve">  </w:t>
      </w:r>
      <w:r>
        <w:rPr>
          <w:rFonts w:hint="eastAsia"/>
          <w:bCs/>
        </w:rPr>
        <w:t>言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3BF75AC6" w14:textId="77777777" w:rsidR="00467C41" w:rsidRPr="00467C41" w:rsidRDefault="00467C41" w:rsidP="00467C41">
      <w:pPr>
        <w:rPr>
          <w:rFonts w:eastAsia="MS Mincho"/>
          <w:lang w:eastAsia="ja-JP"/>
        </w:rPr>
      </w:pPr>
    </w:p>
    <w:p w14:paraId="4D8D4230" w14:textId="77777777" w:rsidR="00467C41" w:rsidRDefault="00467C41" w:rsidP="00467C41">
      <w:pPr>
        <w:pStyle w:val="2"/>
      </w:pPr>
      <w:bookmarkStart w:id="43" w:name="_Toc265833270"/>
      <w:bookmarkStart w:id="44" w:name="_Toc265833766"/>
      <w:bookmarkStart w:id="45" w:name="_Toc266115768"/>
      <w:bookmarkStart w:id="46" w:name="_Toc266115789"/>
      <w:bookmarkStart w:id="47" w:name="_Toc266116003"/>
      <w:bookmarkStart w:id="48" w:name="_Toc266116118"/>
      <w:bookmarkStart w:id="49" w:name="_Toc70958291"/>
      <w:bookmarkStart w:id="50" w:name="_Toc70958402"/>
      <w:bookmarkStart w:id="51" w:name="_Toc70958785"/>
      <w:r>
        <w:t>1</w:t>
      </w:r>
      <w:r>
        <w:rPr>
          <w:rFonts w:hint="eastAsia"/>
        </w:rPr>
        <w:t xml:space="preserve">.1 </w:t>
      </w:r>
      <w:r>
        <w:rPr>
          <w:rFonts w:hint="eastAsia"/>
        </w:rPr>
        <w:t>课题背景目的及意义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16A86C72" w14:textId="77777777" w:rsidR="0072473B" w:rsidRDefault="0072473B" w:rsidP="0072473B">
      <w:pPr>
        <w:tabs>
          <w:tab w:val="left" w:pos="3600"/>
        </w:tabs>
        <w:ind w:firstLineChars="200" w:firstLine="420"/>
      </w:pPr>
      <w:bookmarkStart w:id="52" w:name="_Toc266116004"/>
      <w:bookmarkStart w:id="53" w:name="_Toc266115790"/>
      <w:bookmarkStart w:id="54" w:name="_Toc266115769"/>
      <w:bookmarkStart w:id="55" w:name="_Toc266116119"/>
      <w:bookmarkStart w:id="56" w:name="_Toc265833271"/>
      <w:bookmarkStart w:id="57" w:name="_Toc265833767"/>
      <w:bookmarkStart w:id="58" w:name="_Toc2429384"/>
      <w:bookmarkStart w:id="59" w:name="_Toc70958292"/>
      <w:bookmarkStart w:id="60" w:name="_Toc70958403"/>
      <w:bookmarkStart w:id="61" w:name="_Toc70958786"/>
      <w:r>
        <w:t>近年来，网络购物已经逐渐成为人们的</w:t>
      </w:r>
      <w:r>
        <w:rPr>
          <w:rFonts w:hint="eastAsia"/>
        </w:rPr>
        <w:t>一</w:t>
      </w:r>
      <w:r>
        <w:t>种生活和消费习惯</w:t>
      </w:r>
      <w:r>
        <w:rPr>
          <w:rFonts w:hint="eastAsia"/>
        </w:rPr>
        <w:t>，</w:t>
      </w:r>
      <w:r>
        <w:t>同时也带动了快递行业的迅猛发展。快递行业中，校园快递交易量近些年呈现高幅度增长，然而高校后勤对于校园快递的管理却处于一种滞后的状态。</w:t>
      </w:r>
    </w:p>
    <w:p w14:paraId="56550557" w14:textId="77777777" w:rsidR="0072473B" w:rsidRPr="00663524" w:rsidRDefault="0072473B" w:rsidP="0072473B">
      <w:pPr>
        <w:tabs>
          <w:tab w:val="left" w:pos="3600"/>
        </w:tabs>
        <w:ind w:firstLineChars="200" w:firstLine="420"/>
      </w:pPr>
      <w:r>
        <w:t>由于学校的教师和宿舍限制外来人员的进入</w:t>
      </w:r>
      <w:r>
        <w:rPr>
          <w:rFonts w:hint="eastAsia"/>
        </w:rPr>
        <w:t>，</w:t>
      </w:r>
      <w:r>
        <w:t>并且学校的快递量非常的大</w:t>
      </w:r>
      <w:r>
        <w:rPr>
          <w:rFonts w:hint="eastAsia"/>
        </w:rPr>
        <w:t>，</w:t>
      </w:r>
      <w:r>
        <w:t>学校无法提供送件上门服务</w:t>
      </w:r>
      <w:r>
        <w:rPr>
          <w:rFonts w:hint="eastAsia"/>
        </w:rPr>
        <w:t>，</w:t>
      </w:r>
      <w:r>
        <w:t>收件人只能到快递领取点取件</w:t>
      </w:r>
      <w:r>
        <w:rPr>
          <w:rFonts w:hint="eastAsia"/>
        </w:rPr>
        <w:t>，</w:t>
      </w:r>
      <w:r>
        <w:t>由于快递领取点一般离收件人比较远，学生取件非常的不便</w:t>
      </w:r>
      <w:r>
        <w:rPr>
          <w:rFonts w:hint="eastAsia"/>
        </w:rPr>
        <w:t>。</w:t>
      </w:r>
      <w:r w:rsidRPr="00663524">
        <w:rPr>
          <w:rFonts w:hint="eastAsia"/>
        </w:rPr>
        <w:t>本文针对以上问题，设计并实现了一款基于</w:t>
      </w:r>
      <w:r>
        <w:rPr>
          <w:rFonts w:hint="eastAsia"/>
        </w:rPr>
        <w:t>Windows</w:t>
      </w:r>
      <w:r w:rsidRPr="00663524">
        <w:rPr>
          <w:rFonts w:hint="eastAsia"/>
        </w:rPr>
        <w:t>平台的校园快递代取应用软件，使快递上门成为可能。该软件为用户提供了注册、登录、发单、接单等服务</w:t>
      </w:r>
      <w:r>
        <w:rPr>
          <w:rFonts w:hint="eastAsia"/>
        </w:rPr>
        <w:t>。</w:t>
      </w:r>
    </w:p>
    <w:p w14:paraId="7362547D" w14:textId="77777777" w:rsidR="00467C41" w:rsidRDefault="00467C41" w:rsidP="00467C41">
      <w:pPr>
        <w:pStyle w:val="2"/>
        <w:rPr>
          <w:rFonts w:ascii="黑体" w:hAnsi="黑体" w:cs="黑体"/>
        </w:rPr>
      </w:pPr>
      <w:r>
        <w:rPr>
          <w:rFonts w:ascii="黑体" w:hAnsi="黑体" w:cs="黑体" w:hint="eastAsia"/>
        </w:rPr>
        <w:t xml:space="preserve">1.2 </w:t>
      </w:r>
      <w:r>
        <w:rPr>
          <w:rFonts w:ascii="黑体" w:hAnsi="黑体" w:cs="黑体" w:hint="eastAsia"/>
        </w:rPr>
        <w:t>国内外研究现状</w:t>
      </w:r>
      <w:bookmarkEnd w:id="58"/>
      <w:bookmarkEnd w:id="59"/>
      <w:bookmarkEnd w:id="60"/>
      <w:bookmarkEnd w:id="61"/>
    </w:p>
    <w:p w14:paraId="1E503F64" w14:textId="77777777" w:rsidR="00467C41" w:rsidRDefault="00467C41" w:rsidP="00467C41">
      <w:pPr>
        <w:pStyle w:val="21"/>
      </w:pPr>
      <w:bookmarkStart w:id="62" w:name="_Toc2429386"/>
      <w:r>
        <w:rPr>
          <w:rFonts w:hint="eastAsia"/>
        </w:rPr>
        <w:t xml:space="preserve"> </w:t>
      </w:r>
      <w:bookmarkStart w:id="63" w:name="_Toc70958293"/>
      <w:bookmarkStart w:id="64" w:name="_Toc70958404"/>
      <w:bookmarkStart w:id="65" w:name="_Toc70958787"/>
      <w:r>
        <w:rPr>
          <w:rFonts w:hint="eastAsia"/>
        </w:rPr>
        <w:t>1.2.1</w:t>
      </w:r>
      <w:r>
        <w:rPr>
          <w:rFonts w:hint="eastAsia"/>
        </w:rPr>
        <w:t>国内的研究现状</w:t>
      </w:r>
      <w:bookmarkEnd w:id="62"/>
      <w:bookmarkEnd w:id="63"/>
      <w:bookmarkEnd w:id="64"/>
      <w:bookmarkEnd w:id="65"/>
    </w:p>
    <w:p w14:paraId="0BAD8CC6" w14:textId="100BB900" w:rsidR="00467C41" w:rsidRDefault="00467C41" w:rsidP="00467C41">
      <w:pPr>
        <w:tabs>
          <w:tab w:val="left" w:pos="3600"/>
        </w:tabs>
        <w:ind w:firstLineChars="200" w:firstLine="420"/>
        <w:rPr>
          <w:rFonts w:ascii="宋体" w:hAnsi="宋体" w:cs="Lucida Sans Unicode"/>
          <w:color w:val="000000"/>
          <w:spacing w:val="10"/>
          <w:kern w:val="0"/>
          <w:sz w:val="24"/>
        </w:rPr>
      </w:pPr>
      <w:r>
        <w:rPr>
          <w:rFonts w:hint="eastAsia"/>
        </w:rPr>
        <w:t xml:space="preserve">　　</w:t>
      </w:r>
    </w:p>
    <w:p w14:paraId="1BFE36E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028D5E37" w14:textId="77777777" w:rsidR="00467C41" w:rsidRDefault="00467C41" w:rsidP="00467C41">
      <w:pPr>
        <w:pStyle w:val="2"/>
      </w:pPr>
      <w:bookmarkStart w:id="66" w:name="_Toc70958294"/>
      <w:bookmarkStart w:id="67" w:name="_Toc70958405"/>
      <w:bookmarkStart w:id="68" w:name="_Toc70958788"/>
      <w:bookmarkStart w:id="69" w:name="_Toc2429388"/>
      <w:bookmarkStart w:id="70" w:name="_Toc265833272"/>
      <w:bookmarkStart w:id="71" w:name="_Toc266115770"/>
      <w:bookmarkStart w:id="72" w:name="_Toc266115791"/>
      <w:bookmarkStart w:id="73" w:name="_Toc265833768"/>
      <w:bookmarkStart w:id="74" w:name="_Toc266116005"/>
      <w:bookmarkStart w:id="75" w:name="_Toc266116120"/>
      <w:bookmarkEnd w:id="52"/>
      <w:bookmarkEnd w:id="53"/>
      <w:bookmarkEnd w:id="54"/>
      <w:bookmarkEnd w:id="55"/>
      <w:bookmarkEnd w:id="56"/>
      <w:bookmarkEnd w:id="57"/>
      <w:r>
        <w:rPr>
          <w:rFonts w:hint="eastAsia"/>
        </w:rPr>
        <w:t>1.3</w:t>
      </w:r>
      <w:r>
        <w:rPr>
          <w:rFonts w:hint="eastAsia"/>
        </w:rPr>
        <w:t>可行性分析</w:t>
      </w:r>
      <w:bookmarkEnd w:id="66"/>
      <w:bookmarkEnd w:id="67"/>
      <w:bookmarkEnd w:id="68"/>
    </w:p>
    <w:p w14:paraId="04642818" w14:textId="77777777" w:rsidR="00467C41" w:rsidRDefault="00467C41" w:rsidP="00467C41">
      <w:pPr>
        <w:pStyle w:val="3"/>
        <w:rPr>
          <w:rFonts w:ascii="宋体" w:hAnsi="宋体"/>
          <w:szCs w:val="24"/>
        </w:rPr>
      </w:pPr>
      <w:bookmarkStart w:id="76" w:name="_Toc70958295"/>
      <w:bookmarkStart w:id="77" w:name="_Toc70958406"/>
      <w:bookmarkStart w:id="78" w:name="_Toc70958789"/>
      <w:bookmarkEnd w:id="69"/>
      <w:r>
        <w:rPr>
          <w:rFonts w:ascii="宋体" w:hAnsi="宋体" w:hint="eastAsia"/>
          <w:szCs w:val="24"/>
        </w:rPr>
        <w:t>1.3.1经济可行性</w:t>
      </w:r>
      <w:bookmarkEnd w:id="76"/>
      <w:bookmarkEnd w:id="77"/>
      <w:bookmarkEnd w:id="78"/>
    </w:p>
    <w:p w14:paraId="18174376" w14:textId="77777777" w:rsidR="00467C41" w:rsidRDefault="00467C41" w:rsidP="00467C41">
      <w:pPr>
        <w:pStyle w:val="3"/>
      </w:pPr>
      <w:bookmarkStart w:id="79" w:name="_Toc2429389"/>
      <w:bookmarkStart w:id="80" w:name="_Toc70958296"/>
      <w:bookmarkStart w:id="81" w:name="_Toc70958407"/>
      <w:bookmarkStart w:id="82" w:name="_Toc70958790"/>
      <w:r>
        <w:rPr>
          <w:rFonts w:hint="eastAsia"/>
        </w:rPr>
        <w:t xml:space="preserve">1.3.2 </w:t>
      </w:r>
      <w:r>
        <w:rPr>
          <w:rFonts w:hint="eastAsia"/>
        </w:rPr>
        <w:t>法律可行性</w:t>
      </w:r>
      <w:bookmarkEnd w:id="79"/>
      <w:bookmarkEnd w:id="80"/>
      <w:bookmarkEnd w:id="81"/>
      <w:bookmarkEnd w:id="82"/>
    </w:p>
    <w:p w14:paraId="0CBED752" w14:textId="77777777" w:rsidR="00467C41" w:rsidRDefault="00467C41" w:rsidP="00467C41">
      <w:pPr>
        <w:pStyle w:val="3"/>
      </w:pPr>
      <w:bookmarkStart w:id="83" w:name="_Toc2429390"/>
      <w:bookmarkStart w:id="84" w:name="_Toc70958297"/>
      <w:bookmarkStart w:id="85" w:name="_Toc70958408"/>
      <w:bookmarkStart w:id="86" w:name="_Toc70958791"/>
      <w:r>
        <w:rPr>
          <w:rFonts w:hint="eastAsia"/>
        </w:rPr>
        <w:t xml:space="preserve">1.3.3 </w:t>
      </w:r>
      <w:r>
        <w:rPr>
          <w:rFonts w:hint="eastAsia"/>
        </w:rPr>
        <w:t>操作可行性</w:t>
      </w:r>
      <w:bookmarkEnd w:id="83"/>
      <w:bookmarkEnd w:id="84"/>
      <w:bookmarkEnd w:id="85"/>
      <w:bookmarkEnd w:id="86"/>
    </w:p>
    <w:p w14:paraId="5D70BF91" w14:textId="61395F84" w:rsidR="00467C41" w:rsidRPr="00467C41" w:rsidRDefault="00467C41" w:rsidP="00467C41">
      <w:pPr>
        <w:pStyle w:val="3"/>
      </w:pPr>
      <w:bookmarkStart w:id="87" w:name="_Toc2429391"/>
      <w:bookmarkStart w:id="88" w:name="_Toc70958298"/>
      <w:bookmarkStart w:id="89" w:name="_Toc70958409"/>
      <w:bookmarkStart w:id="90" w:name="_Toc70958792"/>
      <w:r>
        <w:rPr>
          <w:rFonts w:hint="eastAsia"/>
        </w:rPr>
        <w:t>1.3.</w:t>
      </w:r>
      <w:bookmarkEnd w:id="87"/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技术可行性</w:t>
      </w:r>
      <w:bookmarkEnd w:id="88"/>
      <w:bookmarkEnd w:id="89"/>
      <w:bookmarkEnd w:id="90"/>
    </w:p>
    <w:p w14:paraId="49720A3F" w14:textId="14CA69B9" w:rsidR="00467C41" w:rsidRDefault="00467C41" w:rsidP="00467C41">
      <w:pPr>
        <w:rPr>
          <w:b/>
          <w:bCs/>
          <w:sz w:val="24"/>
        </w:rPr>
      </w:pPr>
      <w:bookmarkStart w:id="91" w:name="_Toc2429392"/>
      <w:proofErr w:type="spellStart"/>
      <w:r>
        <w:rPr>
          <w:rFonts w:hint="eastAsia"/>
          <w:b/>
          <w:bCs/>
          <w:sz w:val="24"/>
        </w:rPr>
        <w:t>Javascript</w:t>
      </w:r>
      <w:bookmarkEnd w:id="91"/>
      <w:proofErr w:type="spellEnd"/>
    </w:p>
    <w:p w14:paraId="3446A697" w14:textId="77777777" w:rsidR="00467C41" w:rsidRDefault="00467C41" w:rsidP="00467C41">
      <w:pPr>
        <w:rPr>
          <w:b/>
          <w:bCs/>
          <w:sz w:val="24"/>
        </w:rPr>
      </w:pPr>
    </w:p>
    <w:p w14:paraId="391883DF" w14:textId="77777777" w:rsidR="00467C41" w:rsidRDefault="00467C41" w:rsidP="00467C41">
      <w:pPr>
        <w:rPr>
          <w:b/>
          <w:bCs/>
          <w:sz w:val="24"/>
        </w:rPr>
      </w:pPr>
      <w:bookmarkStart w:id="92" w:name="_Toc2429393"/>
      <w:r>
        <w:rPr>
          <w:rFonts w:hint="eastAsia"/>
          <w:b/>
          <w:bCs/>
          <w:sz w:val="24"/>
        </w:rPr>
        <w:t>jQuery</w:t>
      </w:r>
      <w:bookmarkEnd w:id="92"/>
    </w:p>
    <w:p w14:paraId="6AE71AC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3EFA1603" w14:textId="77777777" w:rsidR="00467C41" w:rsidRDefault="00467C41" w:rsidP="00467C41">
      <w:pPr>
        <w:rPr>
          <w:b/>
          <w:bCs/>
          <w:sz w:val="24"/>
        </w:rPr>
      </w:pPr>
      <w:bookmarkStart w:id="93" w:name="_Toc2429394"/>
      <w:r>
        <w:rPr>
          <w:rFonts w:hint="eastAsia"/>
          <w:b/>
          <w:bCs/>
          <w:sz w:val="24"/>
        </w:rPr>
        <w:t>Bootstrap</w:t>
      </w:r>
      <w:bookmarkEnd w:id="93"/>
    </w:p>
    <w:p w14:paraId="65C6EB1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1B34BAAD" w14:textId="77777777" w:rsidR="00467C41" w:rsidRDefault="00467C41" w:rsidP="00467C41">
      <w:pPr>
        <w:rPr>
          <w:b/>
          <w:bCs/>
          <w:sz w:val="24"/>
        </w:rPr>
      </w:pPr>
      <w:bookmarkStart w:id="94" w:name="_Toc2429395"/>
      <w:r>
        <w:rPr>
          <w:rFonts w:hint="eastAsia"/>
          <w:b/>
          <w:bCs/>
          <w:sz w:val="24"/>
        </w:rPr>
        <w:t>MySQL</w:t>
      </w:r>
      <w:bookmarkEnd w:id="94"/>
    </w:p>
    <w:p w14:paraId="47BE1C1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6348F8B2" w14:textId="77777777" w:rsidR="00467C41" w:rsidRDefault="00467C41" w:rsidP="00467C41">
      <w:pPr>
        <w:rPr>
          <w:b/>
          <w:bCs/>
          <w:sz w:val="24"/>
        </w:rPr>
      </w:pPr>
      <w:bookmarkStart w:id="95" w:name="_Toc2429396"/>
      <w:r>
        <w:rPr>
          <w:rFonts w:hint="eastAsia"/>
          <w:b/>
          <w:bCs/>
          <w:sz w:val="24"/>
        </w:rPr>
        <w:t>MVC</w:t>
      </w:r>
      <w:bookmarkEnd w:id="95"/>
    </w:p>
    <w:p w14:paraId="55D11B50" w14:textId="5E6A1E85" w:rsidR="00467C41" w:rsidRDefault="00467C41" w:rsidP="00467C41">
      <w:pPr>
        <w:rPr>
          <w:b/>
          <w:bCs/>
          <w:sz w:val="24"/>
        </w:rPr>
      </w:pPr>
    </w:p>
    <w:p w14:paraId="13B2B19B" w14:textId="77777777" w:rsidR="00467C41" w:rsidRDefault="00467C41" w:rsidP="00467C41">
      <w:pPr>
        <w:pStyle w:val="2"/>
      </w:pPr>
      <w:bookmarkStart w:id="96" w:name="_Toc2429398"/>
      <w:bookmarkStart w:id="97" w:name="_Toc70958299"/>
      <w:bookmarkStart w:id="98" w:name="_Toc70958410"/>
      <w:bookmarkStart w:id="99" w:name="_Toc70958793"/>
      <w:r>
        <w:rPr>
          <w:rFonts w:hint="eastAsia"/>
        </w:rPr>
        <w:t xml:space="preserve">1.4 </w:t>
      </w:r>
      <w:r>
        <w:rPr>
          <w:rFonts w:hint="eastAsia"/>
        </w:rPr>
        <w:t>系统开发平台及运行环境</w:t>
      </w:r>
      <w:bookmarkEnd w:id="96"/>
      <w:bookmarkEnd w:id="97"/>
      <w:bookmarkEnd w:id="98"/>
      <w:bookmarkEnd w:id="99"/>
    </w:p>
    <w:p w14:paraId="49543C5C" w14:textId="77777777" w:rsidR="00467C41" w:rsidRDefault="00467C41" w:rsidP="00467C41">
      <w:pPr>
        <w:pStyle w:val="3"/>
      </w:pPr>
      <w:bookmarkStart w:id="100" w:name="_Toc2429399"/>
      <w:bookmarkStart w:id="101" w:name="_Toc70958300"/>
      <w:bookmarkStart w:id="102" w:name="_Toc70958411"/>
      <w:bookmarkStart w:id="103" w:name="_Toc70958794"/>
      <w:r>
        <w:rPr>
          <w:rFonts w:hint="eastAsia"/>
        </w:rPr>
        <w:t xml:space="preserve">1.4.1 </w:t>
      </w:r>
      <w:r>
        <w:rPr>
          <w:rFonts w:hint="eastAsia"/>
        </w:rPr>
        <w:t>系统开发平台</w:t>
      </w:r>
      <w:bookmarkEnd w:id="100"/>
      <w:bookmarkEnd w:id="101"/>
      <w:bookmarkEnd w:id="102"/>
      <w:bookmarkEnd w:id="103"/>
    </w:p>
    <w:p w14:paraId="1D129D7A" w14:textId="77777777" w:rsidR="00467C41" w:rsidRDefault="00467C41" w:rsidP="00467C41">
      <w:pPr>
        <w:pStyle w:val="3"/>
      </w:pPr>
      <w:bookmarkStart w:id="104" w:name="_Toc2429400"/>
      <w:bookmarkStart w:id="105" w:name="_Toc70958301"/>
      <w:bookmarkStart w:id="106" w:name="_Toc70958412"/>
      <w:bookmarkStart w:id="107" w:name="_Toc70958795"/>
      <w:r>
        <w:rPr>
          <w:rFonts w:hint="eastAsia"/>
        </w:rPr>
        <w:t xml:space="preserve">1.4.2 </w:t>
      </w:r>
      <w:r>
        <w:rPr>
          <w:rFonts w:hint="eastAsia"/>
        </w:rPr>
        <w:t>运行环境</w:t>
      </w:r>
      <w:bookmarkEnd w:id="104"/>
      <w:bookmarkEnd w:id="105"/>
      <w:bookmarkEnd w:id="106"/>
      <w:bookmarkEnd w:id="107"/>
    </w:p>
    <w:p w14:paraId="52A11AE3" w14:textId="77777777" w:rsidR="00467C41" w:rsidRDefault="00467C41" w:rsidP="00467C41">
      <w:pPr>
        <w:pStyle w:val="1"/>
      </w:pPr>
      <w:r>
        <w:rPr>
          <w:rFonts w:ascii="宋体" w:hAnsi="宋体" w:cs="Lucida Sans Unicode"/>
          <w:color w:val="000000"/>
          <w:spacing w:val="10"/>
          <w:sz w:val="24"/>
        </w:rPr>
        <w:br w:type="page"/>
      </w:r>
      <w:bookmarkStart w:id="108" w:name="_Toc70958302"/>
      <w:bookmarkStart w:id="109" w:name="_Toc70958413"/>
      <w:bookmarkStart w:id="110" w:name="_Toc70958796"/>
      <w:r>
        <w:rPr>
          <w:rFonts w:hint="eastAsia"/>
        </w:rPr>
        <w:lastRenderedPageBreak/>
        <w:t>2</w:t>
      </w:r>
      <w:r>
        <w:rPr>
          <w:rFonts w:hint="eastAsia"/>
        </w:rPr>
        <w:t>系统需求分析</w:t>
      </w:r>
      <w:bookmarkEnd w:id="70"/>
      <w:bookmarkEnd w:id="71"/>
      <w:bookmarkEnd w:id="72"/>
      <w:bookmarkEnd w:id="73"/>
      <w:bookmarkEnd w:id="74"/>
      <w:bookmarkEnd w:id="75"/>
      <w:bookmarkEnd w:id="108"/>
      <w:bookmarkEnd w:id="109"/>
      <w:bookmarkEnd w:id="110"/>
    </w:p>
    <w:p w14:paraId="09916031" w14:textId="77777777" w:rsidR="00467C41" w:rsidRDefault="00467C41" w:rsidP="00467C41">
      <w:pPr>
        <w:pStyle w:val="2"/>
      </w:pPr>
      <w:bookmarkStart w:id="111" w:name="_Toc70958303"/>
      <w:bookmarkStart w:id="112" w:name="_Toc70958414"/>
      <w:bookmarkStart w:id="113" w:name="_Toc70958797"/>
      <w:r>
        <w:rPr>
          <w:rFonts w:hint="eastAsia"/>
        </w:rPr>
        <w:t>2.1</w:t>
      </w:r>
      <w:r>
        <w:rPr>
          <w:rFonts w:hint="eastAsia"/>
        </w:rPr>
        <w:t>功能需求分析</w:t>
      </w:r>
      <w:bookmarkEnd w:id="111"/>
      <w:bookmarkEnd w:id="112"/>
      <w:bookmarkEnd w:id="113"/>
    </w:p>
    <w:p w14:paraId="2923F698" w14:textId="32E906C3" w:rsidR="00467C41" w:rsidRDefault="00467C41" w:rsidP="00467C41">
      <w:pPr>
        <w:pStyle w:val="3"/>
      </w:pPr>
      <w:bookmarkStart w:id="114" w:name="_Toc70958304"/>
      <w:bookmarkStart w:id="115" w:name="_Toc70958415"/>
      <w:bookmarkStart w:id="116" w:name="_Toc70958798"/>
      <w:r>
        <w:rPr>
          <w:rFonts w:hint="eastAsia"/>
        </w:rPr>
        <w:t>2.1.1</w:t>
      </w:r>
      <w:r>
        <w:rPr>
          <w:rFonts w:hint="eastAsia"/>
        </w:rPr>
        <w:t>数据流图</w:t>
      </w:r>
      <w:bookmarkEnd w:id="114"/>
      <w:bookmarkEnd w:id="115"/>
      <w:bookmarkEnd w:id="116"/>
    </w:p>
    <w:p w14:paraId="30B53DFC" w14:textId="73D42E1D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顶层</w:t>
      </w:r>
    </w:p>
    <w:p w14:paraId="2008F122" w14:textId="18F584F5" w:rsidR="005F2082" w:rsidRDefault="006F6C2A" w:rsidP="005F2082">
      <w:r>
        <w:object w:dxaOrig="14329" w:dyaOrig="12289" w14:anchorId="7C8EC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389pt" o:ole="">
            <v:imagedata r:id="rId12" o:title=""/>
          </v:shape>
          <o:OLEObject Type="Embed" ProgID="Visio.Drawing.15" ShapeID="_x0000_i1025" DrawAspect="Content" ObjectID="_1681835110" r:id="rId13"/>
        </w:object>
      </w:r>
    </w:p>
    <w:p w14:paraId="6AE739E9" w14:textId="43A57D88" w:rsidR="005F2082" w:rsidRDefault="005F2082" w:rsidP="005F2082"/>
    <w:p w14:paraId="3ECD94CF" w14:textId="2EC0B51F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0</w:t>
      </w:r>
      <w:r w:rsidRPr="00146169">
        <w:rPr>
          <w:rFonts w:hint="eastAsia"/>
          <w:b/>
          <w:bCs/>
        </w:rPr>
        <w:t>层</w:t>
      </w:r>
    </w:p>
    <w:p w14:paraId="0997F079" w14:textId="00F953FF" w:rsidR="005F2082" w:rsidRDefault="0066590A" w:rsidP="005F2082">
      <w:r>
        <w:object w:dxaOrig="16716" w:dyaOrig="11281" w14:anchorId="4EDFBAF5">
          <v:shape id="_x0000_i1026" type="#_x0000_t75" style="width:453pt;height:306.5pt" o:ole="">
            <v:imagedata r:id="rId14" o:title=""/>
          </v:shape>
          <o:OLEObject Type="Embed" ProgID="Visio.Drawing.15" ShapeID="_x0000_i1026" DrawAspect="Content" ObjectID="_1681835111" r:id="rId15"/>
        </w:object>
      </w:r>
    </w:p>
    <w:p w14:paraId="6CE35CAE" w14:textId="77777777" w:rsidR="005F2082" w:rsidRDefault="005F2082" w:rsidP="005F2082"/>
    <w:p w14:paraId="50C0F4FC" w14:textId="2D287717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1</w:t>
      </w:r>
      <w:r w:rsidRPr="00146169">
        <w:rPr>
          <w:rFonts w:hint="eastAsia"/>
          <w:b/>
          <w:bCs/>
        </w:rPr>
        <w:t>层</w:t>
      </w:r>
    </w:p>
    <w:p w14:paraId="046D6C4D" w14:textId="68EAE1D9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1</w:t>
      </w:r>
    </w:p>
    <w:p w14:paraId="15E73F44" w14:textId="79999C3E" w:rsidR="005F2082" w:rsidRDefault="00EE6071" w:rsidP="005F2082">
      <w:r>
        <w:object w:dxaOrig="9456" w:dyaOrig="4308" w14:anchorId="78B4DC29">
          <v:shape id="_x0000_i1027" type="#_x0000_t75" style="width:394.5pt;height:179.5pt" o:ole="">
            <v:imagedata r:id="rId16" o:title=""/>
          </v:shape>
          <o:OLEObject Type="Embed" ProgID="Visio.Drawing.15" ShapeID="_x0000_i1027" DrawAspect="Content" ObjectID="_1681835112" r:id="rId17"/>
        </w:object>
      </w:r>
    </w:p>
    <w:p w14:paraId="3E5499EA" w14:textId="4EA17090" w:rsidR="005F2082" w:rsidRDefault="005F2082" w:rsidP="005F2082"/>
    <w:p w14:paraId="44125E95" w14:textId="6EEC3EC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2</w:t>
      </w:r>
    </w:p>
    <w:p w14:paraId="78317557" w14:textId="1DFAB6DE" w:rsidR="005F2082" w:rsidRDefault="0066590A" w:rsidP="005F2082">
      <w:r>
        <w:object w:dxaOrig="14304" w:dyaOrig="4861" w14:anchorId="246A4BE2">
          <v:shape id="_x0000_i1028" type="#_x0000_t75" style="width:453.5pt;height:154pt" o:ole="">
            <v:imagedata r:id="rId18" o:title=""/>
          </v:shape>
          <o:OLEObject Type="Embed" ProgID="Visio.Drawing.15" ShapeID="_x0000_i1028" DrawAspect="Content" ObjectID="_1681835113" r:id="rId19"/>
        </w:object>
      </w:r>
    </w:p>
    <w:p w14:paraId="743AF795" w14:textId="77777777" w:rsidR="0045452D" w:rsidRDefault="0045452D" w:rsidP="005F2082"/>
    <w:p w14:paraId="7C8F0B91" w14:textId="385D938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3</w:t>
      </w:r>
    </w:p>
    <w:p w14:paraId="78F19B59" w14:textId="61BC52BC" w:rsidR="005F2082" w:rsidRDefault="0066590A" w:rsidP="005F2082">
      <w:r>
        <w:object w:dxaOrig="14784" w:dyaOrig="3828" w14:anchorId="51D5EDFF">
          <v:shape id="_x0000_i1029" type="#_x0000_t75" style="width:453pt;height:117.5pt" o:ole="">
            <v:imagedata r:id="rId20" o:title=""/>
          </v:shape>
          <o:OLEObject Type="Embed" ProgID="Visio.Drawing.15" ShapeID="_x0000_i1029" DrawAspect="Content" ObjectID="_1681835114" r:id="rId21"/>
        </w:object>
      </w:r>
    </w:p>
    <w:p w14:paraId="5C0ABB1D" w14:textId="77777777" w:rsidR="0066590A" w:rsidRDefault="0066590A" w:rsidP="005F2082"/>
    <w:p w14:paraId="6E332EDD" w14:textId="736E3D42" w:rsidR="0066590A" w:rsidRDefault="0066590A" w:rsidP="0066590A">
      <w:r>
        <w:rPr>
          <w:rFonts w:hint="eastAsia"/>
        </w:rPr>
        <w:t>数据流图</w:t>
      </w:r>
      <w:r>
        <w:rPr>
          <w:rFonts w:hint="eastAsia"/>
        </w:rPr>
        <w:t>1</w:t>
      </w:r>
      <w:r>
        <w:t>.4</w:t>
      </w:r>
    </w:p>
    <w:p w14:paraId="4525AEA2" w14:textId="57C2E69D" w:rsidR="0045452D" w:rsidRDefault="0066590A" w:rsidP="005F2082">
      <w:r>
        <w:object w:dxaOrig="11449" w:dyaOrig="1561" w14:anchorId="68F091DD">
          <v:shape id="_x0000_i1030" type="#_x0000_t75" style="width:453.5pt;height:62pt" o:ole="">
            <v:imagedata r:id="rId22" o:title=""/>
          </v:shape>
          <o:OLEObject Type="Embed" ProgID="Visio.Drawing.15" ShapeID="_x0000_i1030" DrawAspect="Content" ObjectID="_1681835115" r:id="rId23"/>
        </w:object>
      </w:r>
    </w:p>
    <w:p w14:paraId="426025B9" w14:textId="77777777" w:rsidR="0066590A" w:rsidRDefault="0066590A" w:rsidP="005F2082"/>
    <w:p w14:paraId="5708658C" w14:textId="6B15E787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5</w:t>
      </w:r>
    </w:p>
    <w:p w14:paraId="226813E3" w14:textId="4C4FF174" w:rsidR="005F2082" w:rsidRPr="005F2082" w:rsidRDefault="0066590A" w:rsidP="005F2082">
      <w:r>
        <w:object w:dxaOrig="13260" w:dyaOrig="3684" w14:anchorId="4EBCE644">
          <v:shape id="_x0000_i1031" type="#_x0000_t75" style="width:453.5pt;height:126pt" o:ole="">
            <v:imagedata r:id="rId24" o:title=""/>
          </v:shape>
          <o:OLEObject Type="Embed" ProgID="Visio.Drawing.15" ShapeID="_x0000_i1031" DrawAspect="Content" ObjectID="_1681835116" r:id="rId25"/>
        </w:object>
      </w:r>
    </w:p>
    <w:p w14:paraId="6724AFE2" w14:textId="77777777" w:rsidR="00467C41" w:rsidRDefault="00467C41" w:rsidP="00467C41">
      <w:pPr>
        <w:pStyle w:val="3"/>
      </w:pPr>
      <w:bookmarkStart w:id="117" w:name="_Toc70958305"/>
      <w:bookmarkStart w:id="118" w:name="_Toc70958416"/>
      <w:bookmarkStart w:id="119" w:name="_Toc70958799"/>
      <w:r>
        <w:rPr>
          <w:rFonts w:hint="eastAsia"/>
        </w:rPr>
        <w:lastRenderedPageBreak/>
        <w:t>2.1.2</w:t>
      </w:r>
      <w:r>
        <w:rPr>
          <w:rFonts w:hint="eastAsia"/>
        </w:rPr>
        <w:t>数据词典</w:t>
      </w:r>
      <w:bookmarkEnd w:id="117"/>
      <w:bookmarkEnd w:id="118"/>
      <w:bookmarkEnd w:id="119"/>
    </w:p>
    <w:p w14:paraId="22D63E35" w14:textId="77777777" w:rsidR="00467C41" w:rsidRDefault="00467C41" w:rsidP="00467C41">
      <w:pPr>
        <w:pStyle w:val="2"/>
      </w:pPr>
      <w:bookmarkStart w:id="120" w:name="_Toc266115793"/>
      <w:bookmarkStart w:id="121" w:name="_Toc265833274"/>
      <w:bookmarkStart w:id="122" w:name="_Toc265833770"/>
      <w:bookmarkStart w:id="123" w:name="_Toc266115772"/>
      <w:bookmarkStart w:id="124" w:name="_Toc266116007"/>
      <w:bookmarkStart w:id="125" w:name="_Toc266116122"/>
      <w:bookmarkStart w:id="126" w:name="_Toc70958306"/>
      <w:bookmarkStart w:id="127" w:name="_Toc70958417"/>
      <w:bookmarkStart w:id="128" w:name="_Toc70958800"/>
      <w:r>
        <w:rPr>
          <w:rFonts w:hint="eastAsia"/>
        </w:rPr>
        <w:t xml:space="preserve">2.2 </w:t>
      </w:r>
      <w:r>
        <w:rPr>
          <w:rFonts w:hint="eastAsia"/>
        </w:rPr>
        <w:t>性能需求分析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14:paraId="28FF3189" w14:textId="77777777" w:rsidR="00467C41" w:rsidRDefault="00467C41" w:rsidP="00467C41">
      <w:pPr>
        <w:pStyle w:val="1"/>
      </w:pPr>
      <w:r>
        <w:br w:type="page"/>
      </w:r>
      <w:bookmarkStart w:id="129" w:name="_Toc70958307"/>
      <w:bookmarkStart w:id="130" w:name="_Toc70958418"/>
      <w:bookmarkStart w:id="131" w:name="_Toc70958801"/>
      <w:r>
        <w:lastRenderedPageBreak/>
        <w:t>3</w:t>
      </w:r>
      <w:r>
        <w:rPr>
          <w:rFonts w:hint="eastAsia"/>
        </w:rPr>
        <w:t>系统总体设计</w:t>
      </w:r>
      <w:bookmarkEnd w:id="129"/>
      <w:bookmarkEnd w:id="130"/>
      <w:bookmarkEnd w:id="131"/>
    </w:p>
    <w:p w14:paraId="611C2B89" w14:textId="77777777" w:rsidR="00467C41" w:rsidRDefault="00467C41" w:rsidP="00467C41">
      <w:pPr>
        <w:pStyle w:val="2"/>
      </w:pPr>
      <w:bookmarkStart w:id="132" w:name="_Toc265833275"/>
      <w:bookmarkStart w:id="133" w:name="_Toc266115794"/>
      <w:bookmarkStart w:id="134" w:name="_Toc266116008"/>
      <w:bookmarkStart w:id="135" w:name="_Toc266116123"/>
      <w:bookmarkStart w:id="136" w:name="_Toc265833771"/>
      <w:bookmarkStart w:id="137" w:name="_Toc266115773"/>
      <w:bookmarkStart w:id="138" w:name="_Toc70958308"/>
      <w:bookmarkStart w:id="139" w:name="_Toc70958419"/>
      <w:bookmarkStart w:id="140" w:name="_Toc70958802"/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系统模块结构设计</w:t>
      </w:r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p w14:paraId="311EA260" w14:textId="77777777" w:rsidR="00467C41" w:rsidRDefault="00467C41" w:rsidP="00467C41">
      <w:pPr>
        <w:pStyle w:val="2"/>
      </w:pPr>
      <w:bookmarkStart w:id="141" w:name="_Toc70958309"/>
      <w:bookmarkStart w:id="142" w:name="_Toc70958420"/>
      <w:bookmarkStart w:id="143" w:name="_Toc70958803"/>
      <w:bookmarkStart w:id="144" w:name="_Toc266116124"/>
      <w:bookmarkStart w:id="145" w:name="_Toc265833276"/>
      <w:bookmarkStart w:id="146" w:name="_Toc266115795"/>
      <w:bookmarkStart w:id="147" w:name="_Toc265833772"/>
      <w:bookmarkStart w:id="148" w:name="_Toc266115774"/>
      <w:bookmarkStart w:id="149" w:name="_Toc266116009"/>
      <w:r>
        <w:rPr>
          <w:rFonts w:hint="eastAsia"/>
        </w:rPr>
        <w:t>3.2</w:t>
      </w:r>
      <w:r>
        <w:t xml:space="preserve"> </w:t>
      </w:r>
      <w:r>
        <w:rPr>
          <w:rFonts w:hint="eastAsia"/>
        </w:rPr>
        <w:t>系统</w:t>
      </w:r>
      <w:r>
        <w:t>数据</w:t>
      </w:r>
      <w:r>
        <w:rPr>
          <w:rFonts w:hint="eastAsia"/>
        </w:rPr>
        <w:t>库</w:t>
      </w:r>
      <w:r>
        <w:t>设计</w:t>
      </w:r>
      <w:bookmarkEnd w:id="141"/>
      <w:bookmarkEnd w:id="142"/>
      <w:bookmarkEnd w:id="143"/>
    </w:p>
    <w:p w14:paraId="33C33FC1" w14:textId="6647670B" w:rsidR="00467C41" w:rsidRPr="00527E5F" w:rsidRDefault="00467C41" w:rsidP="00527E5F">
      <w:pPr>
        <w:pStyle w:val="3"/>
        <w:rPr>
          <w:rFonts w:ascii="宋体" w:hAnsi="宋体" w:cs="Lucida Sans Unicode"/>
          <w:color w:val="000000"/>
          <w:spacing w:val="10"/>
          <w:kern w:val="0"/>
        </w:rPr>
      </w:pPr>
      <w:bookmarkStart w:id="150" w:name="_Toc70958310"/>
      <w:bookmarkStart w:id="151" w:name="_Toc70958421"/>
      <w:bookmarkStart w:id="152" w:name="_Toc70958804"/>
      <w:r>
        <w:rPr>
          <w:rFonts w:hint="eastAsia"/>
        </w:rPr>
        <w:t>3.2.1</w:t>
      </w:r>
      <w:r>
        <w:rPr>
          <w:rFonts w:hint="eastAsia"/>
        </w:rPr>
        <w:t>概念模型设计</w:t>
      </w:r>
      <w:bookmarkEnd w:id="150"/>
      <w:bookmarkEnd w:id="151"/>
      <w:bookmarkEnd w:id="152"/>
    </w:p>
    <w:p w14:paraId="3645E862" w14:textId="1D4FA305" w:rsidR="00527E5F" w:rsidRPr="00527E5F" w:rsidRDefault="00467C41" w:rsidP="00527E5F">
      <w:pPr>
        <w:pStyle w:val="3"/>
      </w:pPr>
      <w:bookmarkStart w:id="153" w:name="_Toc70958311"/>
      <w:bookmarkStart w:id="154" w:name="_Toc70958422"/>
      <w:bookmarkStart w:id="155" w:name="_Toc70958805"/>
      <w:r>
        <w:rPr>
          <w:rFonts w:hint="eastAsia"/>
        </w:rPr>
        <w:t>3.3.2</w:t>
      </w:r>
      <w:r>
        <w:rPr>
          <w:rFonts w:hint="eastAsia"/>
        </w:rPr>
        <w:t>数据库表设计</w:t>
      </w:r>
      <w:bookmarkEnd w:id="153"/>
      <w:bookmarkEnd w:id="154"/>
      <w:bookmarkEnd w:id="155"/>
    </w:p>
    <w:p w14:paraId="4B905D7C" w14:textId="32F0B831" w:rsidR="00527E5F" w:rsidRPr="00527E5F" w:rsidRDefault="00527E5F" w:rsidP="00527E5F">
      <w:pPr>
        <w:sectPr w:rsidR="00527E5F" w:rsidRPr="00527E5F">
          <w:footerReference w:type="first" r:id="rId26"/>
          <w:pgSz w:w="11906" w:h="16838"/>
          <w:pgMar w:top="1134" w:right="1134" w:bottom="1134" w:left="1701" w:header="851" w:footer="992" w:gutter="0"/>
          <w:pgNumType w:start="1"/>
          <w:cols w:space="720"/>
          <w:titlePg/>
          <w:docGrid w:type="lines" w:linePitch="312"/>
        </w:sectPr>
      </w:pPr>
    </w:p>
    <w:p w14:paraId="7C5F4512" w14:textId="77777777" w:rsidR="00467C41" w:rsidRDefault="00467C41" w:rsidP="00467C41">
      <w:pPr>
        <w:pStyle w:val="1"/>
      </w:pPr>
      <w:bookmarkStart w:id="156" w:name="_Toc70958312"/>
      <w:bookmarkStart w:id="157" w:name="_Toc70958423"/>
      <w:bookmarkStart w:id="158" w:name="_Toc70958806"/>
      <w:r>
        <w:lastRenderedPageBreak/>
        <w:t xml:space="preserve">4 </w:t>
      </w:r>
      <w:r>
        <w:rPr>
          <w:rFonts w:hint="eastAsia"/>
        </w:rPr>
        <w:t>详细设计</w:t>
      </w:r>
      <w:bookmarkEnd w:id="144"/>
      <w:bookmarkEnd w:id="145"/>
      <w:bookmarkEnd w:id="146"/>
      <w:bookmarkEnd w:id="147"/>
      <w:bookmarkEnd w:id="148"/>
      <w:bookmarkEnd w:id="149"/>
      <w:bookmarkEnd w:id="156"/>
      <w:bookmarkEnd w:id="157"/>
      <w:bookmarkEnd w:id="158"/>
    </w:p>
    <w:p w14:paraId="3A9FD203" w14:textId="77777777" w:rsidR="00467C41" w:rsidRDefault="00467C41" w:rsidP="00467C41">
      <w:pPr>
        <w:pStyle w:val="2"/>
      </w:pPr>
      <w:bookmarkStart w:id="159" w:name="_Toc2429406"/>
      <w:bookmarkStart w:id="160" w:name="_Toc70958313"/>
      <w:bookmarkStart w:id="161" w:name="_Toc70958424"/>
      <w:bookmarkStart w:id="162" w:name="_Toc70958807"/>
      <w:r>
        <w:rPr>
          <w:rFonts w:hint="eastAsia"/>
        </w:rPr>
        <w:t>4.1</w:t>
      </w:r>
      <w:r>
        <w:rPr>
          <w:rFonts w:hint="eastAsia"/>
        </w:rPr>
        <w:t xml:space="preserve">　首页设计</w:t>
      </w:r>
      <w:bookmarkEnd w:id="159"/>
      <w:bookmarkEnd w:id="160"/>
      <w:bookmarkEnd w:id="161"/>
      <w:bookmarkEnd w:id="162"/>
    </w:p>
    <w:p w14:paraId="13F11667" w14:textId="2E7E7924" w:rsidR="00467C41" w:rsidRDefault="00467C41" w:rsidP="00467C41">
      <w:pPr>
        <w:pStyle w:val="1"/>
      </w:pPr>
      <w:bookmarkStart w:id="163" w:name="_Toc70958314"/>
      <w:bookmarkStart w:id="164" w:name="_Toc70958425"/>
      <w:bookmarkStart w:id="165" w:name="_Toc70958808"/>
      <w:r>
        <w:rPr>
          <w:rFonts w:hint="eastAsia"/>
        </w:rPr>
        <w:t>5</w:t>
      </w:r>
      <w:r>
        <w:rPr>
          <w:rFonts w:hint="eastAsia"/>
        </w:rPr>
        <w:t>作品设计、实现难点分析</w:t>
      </w:r>
      <w:bookmarkEnd w:id="163"/>
      <w:bookmarkEnd w:id="164"/>
      <w:bookmarkEnd w:id="165"/>
    </w:p>
    <w:p w14:paraId="22F5185B" w14:textId="77777777" w:rsidR="00467C41" w:rsidRDefault="00467C41" w:rsidP="00467C41">
      <w:pPr>
        <w:pStyle w:val="2"/>
      </w:pPr>
      <w:bookmarkStart w:id="166" w:name="_Toc7462"/>
      <w:bookmarkStart w:id="167" w:name="_Toc70958315"/>
      <w:bookmarkStart w:id="168" w:name="_Toc70958426"/>
      <w:bookmarkStart w:id="169" w:name="_Toc70958809"/>
      <w:r>
        <w:t>5.</w:t>
      </w:r>
      <w:r>
        <w:rPr>
          <w:rFonts w:hint="eastAsia"/>
        </w:rPr>
        <w:t>1</w:t>
      </w:r>
      <w:r>
        <w:rPr>
          <w:rFonts w:hint="eastAsia"/>
        </w:rPr>
        <w:t>难点分析</w:t>
      </w:r>
      <w:bookmarkEnd w:id="166"/>
      <w:bookmarkEnd w:id="167"/>
      <w:bookmarkEnd w:id="168"/>
      <w:bookmarkEnd w:id="169"/>
    </w:p>
    <w:p w14:paraId="018FC9AE" w14:textId="77777777" w:rsidR="00467C41" w:rsidRDefault="00467C41" w:rsidP="00467C41">
      <w:pPr>
        <w:pStyle w:val="2"/>
      </w:pPr>
      <w:bookmarkStart w:id="170" w:name="_Toc5520"/>
      <w:bookmarkStart w:id="171" w:name="_Toc70958316"/>
      <w:bookmarkStart w:id="172" w:name="_Toc70958427"/>
      <w:bookmarkStart w:id="173" w:name="_Toc70958810"/>
      <w:r>
        <w:t>5.</w:t>
      </w:r>
      <w:r>
        <w:rPr>
          <w:rFonts w:hint="eastAsia"/>
        </w:rPr>
        <w:t>2</w:t>
      </w:r>
      <w:r>
        <w:rPr>
          <w:rFonts w:hint="eastAsia"/>
        </w:rPr>
        <w:t>解决方案</w:t>
      </w:r>
      <w:bookmarkEnd w:id="170"/>
      <w:bookmarkEnd w:id="171"/>
      <w:bookmarkEnd w:id="172"/>
      <w:bookmarkEnd w:id="173"/>
    </w:p>
    <w:p w14:paraId="0F3462FE" w14:textId="2C882086" w:rsidR="00467C41" w:rsidRDefault="00467C41" w:rsidP="00467C41">
      <w:pPr>
        <w:ind w:firstLine="420"/>
        <w:rPr>
          <w:rFonts w:ascii="宋体" w:hAnsi="宋体"/>
          <w:sz w:val="24"/>
        </w:rPr>
      </w:pPr>
    </w:p>
    <w:p w14:paraId="67C65C74" w14:textId="77777777" w:rsidR="00467C41" w:rsidRDefault="00467C41" w:rsidP="00467C41">
      <w:pPr>
        <w:pStyle w:val="2"/>
      </w:pPr>
      <w:bookmarkStart w:id="174" w:name="_Toc70958317"/>
      <w:bookmarkStart w:id="175" w:name="_Toc70958428"/>
      <w:bookmarkStart w:id="176" w:name="_Toc70958811"/>
      <w:r>
        <w:rPr>
          <w:rFonts w:hint="eastAsia"/>
        </w:rPr>
        <w:t>5.3</w:t>
      </w:r>
      <w:r>
        <w:t xml:space="preserve"> </w:t>
      </w:r>
      <w:r>
        <w:rPr>
          <w:rFonts w:hint="eastAsia"/>
        </w:rPr>
        <w:t>测试结果</w:t>
      </w:r>
      <w:bookmarkEnd w:id="174"/>
      <w:bookmarkEnd w:id="175"/>
      <w:bookmarkEnd w:id="176"/>
    </w:p>
    <w:p w14:paraId="537F2057" w14:textId="41C2D8DB" w:rsidR="00467C41" w:rsidRDefault="00467C41" w:rsidP="00467C41">
      <w:pPr>
        <w:pStyle w:val="3"/>
      </w:pPr>
      <w:bookmarkStart w:id="177" w:name="_Toc70958318"/>
      <w:bookmarkStart w:id="178" w:name="_Toc70958429"/>
      <w:bookmarkStart w:id="179" w:name="_Toc70958812"/>
      <w:r>
        <w:rPr>
          <w:rFonts w:hint="eastAsia"/>
        </w:rPr>
        <w:t>5.3.1</w:t>
      </w:r>
      <w:r>
        <w:rPr>
          <w:rFonts w:hint="eastAsia"/>
        </w:rPr>
        <w:t>测试步骤</w:t>
      </w:r>
      <w:bookmarkEnd w:id="177"/>
      <w:bookmarkEnd w:id="178"/>
      <w:bookmarkEnd w:id="179"/>
    </w:p>
    <w:p w14:paraId="6B0E74B8" w14:textId="6B06135C" w:rsidR="00467C41" w:rsidRDefault="00467C41" w:rsidP="00467C41">
      <w:pPr>
        <w:pStyle w:val="3"/>
      </w:pPr>
      <w:bookmarkStart w:id="180" w:name="_Toc70958319"/>
      <w:bookmarkStart w:id="181" w:name="_Toc70958430"/>
      <w:bookmarkStart w:id="182" w:name="_Toc70958813"/>
      <w:r>
        <w:rPr>
          <w:rFonts w:hint="eastAsia"/>
        </w:rPr>
        <w:t>5.3.2</w:t>
      </w:r>
      <w:r>
        <w:t xml:space="preserve"> </w:t>
      </w:r>
      <w:r>
        <w:rPr>
          <w:rFonts w:hint="eastAsia"/>
        </w:rPr>
        <w:t>测试结果</w:t>
      </w:r>
      <w:bookmarkEnd w:id="180"/>
      <w:bookmarkEnd w:id="181"/>
      <w:bookmarkEnd w:id="182"/>
    </w:p>
    <w:p w14:paraId="24A0A417" w14:textId="77777777" w:rsidR="00467C41" w:rsidRDefault="00467C41" w:rsidP="00467C41">
      <w:p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41C3D9E7" w14:textId="77777777" w:rsidR="00467C41" w:rsidRDefault="00467C41" w:rsidP="00467C41">
      <w:pPr>
        <w:pStyle w:val="1"/>
      </w:pPr>
      <w:bookmarkStart w:id="183" w:name="_Toc70958320"/>
      <w:bookmarkStart w:id="184" w:name="_Toc70958431"/>
      <w:bookmarkStart w:id="185" w:name="_Toc70958814"/>
      <w:r>
        <w:lastRenderedPageBreak/>
        <w:t>6</w:t>
      </w:r>
      <w:r>
        <w:rPr>
          <w:rFonts w:hint="eastAsia"/>
        </w:rPr>
        <w:t>心得体会</w:t>
      </w:r>
      <w:bookmarkEnd w:id="183"/>
      <w:bookmarkEnd w:id="184"/>
      <w:bookmarkEnd w:id="185"/>
    </w:p>
    <w:p w14:paraId="2B0C420B" w14:textId="77777777" w:rsidR="00467C41" w:rsidRDefault="00467C41" w:rsidP="00467C41">
      <w:pPr>
        <w:autoSpaceDE w:val="0"/>
        <w:autoSpaceDN w:val="0"/>
        <w:adjustRightInd w:val="0"/>
        <w:ind w:leftChars="105" w:left="220" w:firstLineChars="200" w:firstLine="480"/>
        <w:jc w:val="left"/>
        <w:rPr>
          <w:rFonts w:ascii="宋体" w:cs="宋体"/>
          <w:color w:val="000000"/>
          <w:kern w:val="0"/>
          <w:sz w:val="24"/>
          <w:lang w:val="zh-CN"/>
        </w:r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104E6CBA" w14:textId="77777777" w:rsidR="00467C41" w:rsidRDefault="00467C41" w:rsidP="00467C41">
      <w:pPr>
        <w:pStyle w:val="1"/>
      </w:pPr>
      <w:bookmarkStart w:id="186" w:name="_Toc70958321"/>
      <w:bookmarkStart w:id="187" w:name="_Toc70958432"/>
      <w:bookmarkStart w:id="188" w:name="_Toc70958815"/>
      <w:r>
        <w:rPr>
          <w:rFonts w:hint="eastAsia"/>
        </w:rPr>
        <w:lastRenderedPageBreak/>
        <w:t>参考文献</w:t>
      </w:r>
      <w:bookmarkEnd w:id="186"/>
      <w:bookmarkEnd w:id="187"/>
      <w:bookmarkEnd w:id="188"/>
    </w:p>
    <w:p w14:paraId="3137A6D6" w14:textId="1E06215C" w:rsidR="00467C41" w:rsidRDefault="00467C41" w:rsidP="00467C41">
      <w:pPr>
        <w:jc w:val="left"/>
        <w:rPr>
          <w:bCs/>
          <w:sz w:val="24"/>
        </w:rPr>
      </w:pPr>
    </w:p>
    <w:p w14:paraId="37C3BD37" w14:textId="77777777" w:rsidR="006518EC" w:rsidRPr="00467C41" w:rsidRDefault="006518EC"/>
    <w:sectPr w:rsidR="006518EC" w:rsidRPr="00467C41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E25EED" w14:textId="77777777" w:rsidR="00C95713" w:rsidRDefault="00C95713" w:rsidP="00467C41">
      <w:pPr>
        <w:spacing w:line="240" w:lineRule="auto"/>
      </w:pPr>
      <w:r>
        <w:separator/>
      </w:r>
    </w:p>
  </w:endnote>
  <w:endnote w:type="continuationSeparator" w:id="0">
    <w:p w14:paraId="6F7F04B5" w14:textId="77777777" w:rsidR="00C95713" w:rsidRDefault="00C95713" w:rsidP="00467C4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082B7F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2</w:t>
    </w:r>
    <w:r>
      <w:fldChar w:fldCharType="end"/>
    </w:r>
  </w:p>
  <w:p w14:paraId="3779731D" w14:textId="77777777" w:rsidR="00467C41" w:rsidRDefault="00467C41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16DD65" w14:textId="77777777" w:rsidR="00467C41" w:rsidRDefault="00467C41">
    <w:pPr>
      <w:pStyle w:val="a5"/>
      <w:jc w:val="center"/>
    </w:pPr>
  </w:p>
  <w:p w14:paraId="7C381AF8" w14:textId="77777777" w:rsidR="00467C41" w:rsidRDefault="00467C41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959AE9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10</w:t>
    </w:r>
    <w:r>
      <w:fldChar w:fldCharType="end"/>
    </w:r>
  </w:p>
  <w:p w14:paraId="1764A3D4" w14:textId="77777777" w:rsidR="00467C41" w:rsidRDefault="00467C4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7BE2DB" w14:textId="77777777" w:rsidR="00C95713" w:rsidRDefault="00C95713" w:rsidP="00467C41">
      <w:pPr>
        <w:spacing w:line="240" w:lineRule="auto"/>
      </w:pPr>
      <w:r>
        <w:separator/>
      </w:r>
    </w:p>
  </w:footnote>
  <w:footnote w:type="continuationSeparator" w:id="0">
    <w:p w14:paraId="648C9C35" w14:textId="77777777" w:rsidR="00C95713" w:rsidRDefault="00C95713" w:rsidP="00467C4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  <w:sz w:val="18"/>
        <w:szCs w:val="18"/>
      </w:rPr>
    </w:lvl>
    <w:lvl w:ilvl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1B53480"/>
    <w:multiLevelType w:val="multilevel"/>
    <w:tmpl w:val="01B53480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0532CF"/>
    <w:multiLevelType w:val="multilevel"/>
    <w:tmpl w:val="020532CF"/>
    <w:lvl w:ilvl="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A13230D"/>
    <w:multiLevelType w:val="multilevel"/>
    <w:tmpl w:val="0A13230D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6F44E7C"/>
    <w:multiLevelType w:val="multilevel"/>
    <w:tmpl w:val="16F44E7C"/>
    <w:lvl w:ilvl="0">
      <w:start w:val="1"/>
      <w:numFmt w:val="decimal"/>
      <w:lvlText w:val="(%1)"/>
      <w:lvlJc w:val="left"/>
      <w:pPr>
        <w:ind w:left="76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45" w:hanging="420"/>
      </w:pPr>
    </w:lvl>
    <w:lvl w:ilvl="2">
      <w:start w:val="1"/>
      <w:numFmt w:val="lowerRoman"/>
      <w:lvlText w:val="%3."/>
      <w:lvlJc w:val="right"/>
      <w:pPr>
        <w:ind w:left="1665" w:hanging="420"/>
      </w:pPr>
    </w:lvl>
    <w:lvl w:ilvl="3">
      <w:start w:val="1"/>
      <w:numFmt w:val="decimal"/>
      <w:lvlText w:val="%4."/>
      <w:lvlJc w:val="left"/>
      <w:pPr>
        <w:ind w:left="2085" w:hanging="420"/>
      </w:pPr>
    </w:lvl>
    <w:lvl w:ilvl="4">
      <w:start w:val="1"/>
      <w:numFmt w:val="lowerLetter"/>
      <w:lvlText w:val="%5)"/>
      <w:lvlJc w:val="left"/>
      <w:pPr>
        <w:ind w:left="2505" w:hanging="420"/>
      </w:pPr>
    </w:lvl>
    <w:lvl w:ilvl="5">
      <w:start w:val="1"/>
      <w:numFmt w:val="lowerRoman"/>
      <w:lvlText w:val="%6."/>
      <w:lvlJc w:val="right"/>
      <w:pPr>
        <w:ind w:left="2925" w:hanging="420"/>
      </w:pPr>
    </w:lvl>
    <w:lvl w:ilvl="6">
      <w:start w:val="1"/>
      <w:numFmt w:val="decimal"/>
      <w:lvlText w:val="%7."/>
      <w:lvlJc w:val="left"/>
      <w:pPr>
        <w:ind w:left="3345" w:hanging="420"/>
      </w:pPr>
    </w:lvl>
    <w:lvl w:ilvl="7">
      <w:start w:val="1"/>
      <w:numFmt w:val="lowerLetter"/>
      <w:lvlText w:val="%8)"/>
      <w:lvlJc w:val="left"/>
      <w:pPr>
        <w:ind w:left="3765" w:hanging="420"/>
      </w:pPr>
    </w:lvl>
    <w:lvl w:ilvl="8">
      <w:start w:val="1"/>
      <w:numFmt w:val="lowerRoman"/>
      <w:lvlText w:val="%9."/>
      <w:lvlJc w:val="right"/>
      <w:pPr>
        <w:ind w:left="4185" w:hanging="420"/>
      </w:pPr>
    </w:lvl>
  </w:abstractNum>
  <w:abstractNum w:abstractNumId="5" w15:restartNumberingAfterBreak="0">
    <w:nsid w:val="43DE54E4"/>
    <w:multiLevelType w:val="multilevel"/>
    <w:tmpl w:val="43DE54E4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9673EDC"/>
    <w:multiLevelType w:val="multilevel"/>
    <w:tmpl w:val="49673EDC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F8A2472"/>
    <w:multiLevelType w:val="multilevel"/>
    <w:tmpl w:val="4F8A2472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1DF7058"/>
    <w:multiLevelType w:val="multilevel"/>
    <w:tmpl w:val="61DF70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4282DF3"/>
    <w:multiLevelType w:val="multilevel"/>
    <w:tmpl w:val="64282DF3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0F376C"/>
    <w:multiLevelType w:val="multilevel"/>
    <w:tmpl w:val="780F376C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0"/>
  </w:num>
  <w:num w:numId="6">
    <w:abstractNumId w:val="6"/>
  </w:num>
  <w:num w:numId="7">
    <w:abstractNumId w:val="1"/>
  </w:num>
  <w:num w:numId="8">
    <w:abstractNumId w:val="9"/>
  </w:num>
  <w:num w:numId="9">
    <w:abstractNumId w:val="8"/>
  </w:num>
  <w:num w:numId="10">
    <w:abstractNumId w:val="7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3D5F83"/>
    <w:rsid w:val="00000763"/>
    <w:rsid w:val="00146169"/>
    <w:rsid w:val="00171680"/>
    <w:rsid w:val="00346CA1"/>
    <w:rsid w:val="003D5F83"/>
    <w:rsid w:val="0045452D"/>
    <w:rsid w:val="00467C41"/>
    <w:rsid w:val="004A5764"/>
    <w:rsid w:val="00527E5F"/>
    <w:rsid w:val="005F2082"/>
    <w:rsid w:val="0061182F"/>
    <w:rsid w:val="006518EC"/>
    <w:rsid w:val="0066590A"/>
    <w:rsid w:val="00671026"/>
    <w:rsid w:val="006F6C2A"/>
    <w:rsid w:val="0072473B"/>
    <w:rsid w:val="008518B1"/>
    <w:rsid w:val="00882359"/>
    <w:rsid w:val="00B30C00"/>
    <w:rsid w:val="00B61E63"/>
    <w:rsid w:val="00C95713"/>
    <w:rsid w:val="00D93C47"/>
    <w:rsid w:val="00E07B45"/>
    <w:rsid w:val="00EE6071"/>
    <w:rsid w:val="00FF51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EFBAA7"/>
  <w15:chartTrackingRefBased/>
  <w15:docId w15:val="{64ADB8EE-C15F-4FB4-9B1D-EE9ECF865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67C41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标题样式一"/>
    <w:next w:val="a"/>
    <w:link w:val="10"/>
    <w:qFormat/>
    <w:rsid w:val="00B61E63"/>
    <w:pPr>
      <w:keepNext/>
      <w:keepLines/>
      <w:pBdr>
        <w:bottom w:val="single" w:sz="8" w:space="0" w:color="DBE5F1" w:themeColor="accent1" w:themeTint="33"/>
      </w:pBdr>
      <w:spacing w:after="200" w:line="300" w:lineRule="auto"/>
      <w:outlineLvl w:val="0"/>
    </w:pPr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paragraph" w:styleId="2">
    <w:name w:val="heading 2"/>
    <w:aliases w:val="标题样式二"/>
    <w:next w:val="a"/>
    <w:link w:val="20"/>
    <w:unhideWhenUsed/>
    <w:qFormat/>
    <w:rsid w:val="00B61E63"/>
    <w:pPr>
      <w:keepNext/>
      <w:keepLines/>
      <w:spacing w:before="120" w:after="120"/>
      <w:outlineLvl w:val="1"/>
    </w:pPr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3">
    <w:name w:val="heading 3"/>
    <w:basedOn w:val="a"/>
    <w:next w:val="a"/>
    <w:link w:val="30"/>
    <w:uiPriority w:val="9"/>
    <w:qFormat/>
    <w:rsid w:val="00467C41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2"/>
    <w:next w:val="a"/>
    <w:link w:val="40"/>
    <w:qFormat/>
    <w:rsid w:val="00467C41"/>
    <w:pPr>
      <w:widowControl w:val="0"/>
      <w:spacing w:before="260" w:after="260" w:line="415" w:lineRule="auto"/>
      <w:outlineLvl w:val="3"/>
    </w:pPr>
    <w:rPr>
      <w:rFonts w:ascii="Arial" w:eastAsia="黑体" w:hAnsi="Arial" w:cs="Times New Roman"/>
      <w:color w:val="auto"/>
      <w:kern w:val="2"/>
      <w:sz w:val="24"/>
      <w:szCs w:val="32"/>
      <w:lang w:eastAsia="zh-CN"/>
    </w:rPr>
  </w:style>
  <w:style w:type="paragraph" w:styleId="5">
    <w:name w:val="heading 5"/>
    <w:basedOn w:val="a"/>
    <w:next w:val="a"/>
    <w:link w:val="50"/>
    <w:qFormat/>
    <w:rsid w:val="00467C4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标题样式一 字符"/>
    <w:basedOn w:val="a0"/>
    <w:link w:val="1"/>
    <w:uiPriority w:val="9"/>
    <w:rsid w:val="00B61E63"/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character" w:customStyle="1" w:styleId="20">
    <w:name w:val="标题 2 字符"/>
    <w:aliases w:val="标题样式二 字符"/>
    <w:basedOn w:val="a0"/>
    <w:link w:val="2"/>
    <w:uiPriority w:val="9"/>
    <w:rsid w:val="00B61E63"/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a3">
    <w:name w:val="header"/>
    <w:basedOn w:val="a"/>
    <w:link w:val="a4"/>
    <w:unhideWhenUsed/>
    <w:rsid w:val="00467C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467C4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467C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67C41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467C41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40">
    <w:name w:val="标题 4 字符"/>
    <w:basedOn w:val="a0"/>
    <w:link w:val="4"/>
    <w:rsid w:val="00467C41"/>
    <w:rPr>
      <w:rFonts w:ascii="Arial" w:eastAsia="黑体" w:hAnsi="Arial" w:cs="Times New Roman"/>
      <w:b/>
      <w:bCs/>
      <w:sz w:val="24"/>
      <w:szCs w:val="32"/>
    </w:rPr>
  </w:style>
  <w:style w:type="character" w:customStyle="1" w:styleId="50">
    <w:name w:val="标题 5 字符"/>
    <w:basedOn w:val="a0"/>
    <w:link w:val="5"/>
    <w:rsid w:val="00467C41"/>
    <w:rPr>
      <w:rFonts w:ascii="Times New Roman" w:eastAsia="宋体" w:hAnsi="Times New Roman" w:cs="Times New Roman"/>
      <w:b/>
      <w:bCs/>
      <w:sz w:val="28"/>
      <w:szCs w:val="28"/>
    </w:rPr>
  </w:style>
  <w:style w:type="character" w:styleId="a7">
    <w:name w:val="Hyperlink"/>
    <w:uiPriority w:val="99"/>
    <w:qFormat/>
    <w:rsid w:val="00467C41"/>
    <w:rPr>
      <w:color w:val="0000FF"/>
      <w:u w:val="single"/>
    </w:rPr>
  </w:style>
  <w:style w:type="character" w:customStyle="1" w:styleId="a8">
    <w:name w:val="正文文本 字符"/>
    <w:link w:val="a9"/>
    <w:rsid w:val="00467C41"/>
    <w:rPr>
      <w:sz w:val="30"/>
    </w:rPr>
  </w:style>
  <w:style w:type="paragraph" w:styleId="TOC3">
    <w:name w:val="toc 3"/>
    <w:basedOn w:val="a"/>
    <w:next w:val="a"/>
    <w:uiPriority w:val="39"/>
    <w:rsid w:val="00467C41"/>
    <w:pPr>
      <w:ind w:leftChars="400" w:left="840"/>
    </w:pPr>
  </w:style>
  <w:style w:type="paragraph" w:styleId="a9">
    <w:name w:val="Body Text"/>
    <w:basedOn w:val="a"/>
    <w:link w:val="a8"/>
    <w:qFormat/>
    <w:rsid w:val="00467C41"/>
    <w:pPr>
      <w:widowControl/>
      <w:spacing w:after="220" w:line="180" w:lineRule="atLeast"/>
      <w:ind w:firstLine="476"/>
      <w:jc w:val="center"/>
    </w:pPr>
    <w:rPr>
      <w:rFonts w:asciiTheme="minorHAnsi" w:eastAsiaTheme="minorEastAsia" w:hAnsiTheme="minorHAnsi" w:cstheme="minorBidi"/>
      <w:sz w:val="30"/>
      <w:szCs w:val="22"/>
    </w:rPr>
  </w:style>
  <w:style w:type="character" w:customStyle="1" w:styleId="11">
    <w:name w:val="正文文本 字符1"/>
    <w:basedOn w:val="a0"/>
    <w:uiPriority w:val="99"/>
    <w:semiHidden/>
    <w:rsid w:val="00467C41"/>
    <w:rPr>
      <w:rFonts w:ascii="Times New Roman" w:eastAsia="宋体" w:hAnsi="Times New Roman" w:cs="Times New Roman"/>
      <w:szCs w:val="24"/>
    </w:rPr>
  </w:style>
  <w:style w:type="paragraph" w:styleId="TOC2">
    <w:name w:val="toc 2"/>
    <w:basedOn w:val="a"/>
    <w:next w:val="a"/>
    <w:uiPriority w:val="39"/>
    <w:qFormat/>
    <w:rsid w:val="00467C41"/>
    <w:pPr>
      <w:ind w:left="210"/>
      <w:jc w:val="left"/>
    </w:pPr>
    <w:rPr>
      <w:smallCaps/>
      <w:sz w:val="20"/>
      <w:szCs w:val="20"/>
    </w:rPr>
  </w:style>
  <w:style w:type="paragraph" w:styleId="TOC1">
    <w:name w:val="toc 1"/>
    <w:basedOn w:val="a"/>
    <w:next w:val="a"/>
    <w:uiPriority w:val="39"/>
    <w:qFormat/>
    <w:rsid w:val="00467C41"/>
    <w:pPr>
      <w:spacing w:before="120" w:after="120"/>
      <w:jc w:val="left"/>
    </w:pPr>
    <w:rPr>
      <w:bCs/>
      <w:caps/>
      <w:sz w:val="20"/>
      <w:szCs w:val="20"/>
    </w:rPr>
  </w:style>
  <w:style w:type="paragraph" w:customStyle="1" w:styleId="12">
    <w:name w:val="样式 行距: 1倍行距"/>
    <w:basedOn w:val="a"/>
    <w:qFormat/>
    <w:rsid w:val="00467C41"/>
    <w:pPr>
      <w:spacing w:line="480" w:lineRule="auto"/>
    </w:pPr>
    <w:rPr>
      <w:rFonts w:cs="宋体"/>
      <w:szCs w:val="20"/>
    </w:rPr>
  </w:style>
  <w:style w:type="paragraph" w:customStyle="1" w:styleId="13">
    <w:name w:val="样式1"/>
    <w:basedOn w:val="4"/>
    <w:qFormat/>
    <w:rsid w:val="00467C41"/>
    <w:rPr>
      <w:rFonts w:eastAsia="宋体"/>
    </w:rPr>
  </w:style>
  <w:style w:type="paragraph" w:customStyle="1" w:styleId="21">
    <w:name w:val="样式2"/>
    <w:basedOn w:val="3"/>
    <w:qFormat/>
    <w:rsid w:val="00467C41"/>
  </w:style>
  <w:style w:type="paragraph" w:customStyle="1" w:styleId="31">
    <w:name w:val="样式3"/>
    <w:basedOn w:val="3"/>
    <w:qFormat/>
    <w:rsid w:val="00467C4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emf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158791-FC05-43AC-B349-440DBC6343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4</Pages>
  <Words>549</Words>
  <Characters>3132</Characters>
  <Application>Microsoft Office Word</Application>
  <DocSecurity>0</DocSecurity>
  <Lines>26</Lines>
  <Paragraphs>7</Paragraphs>
  <ScaleCrop>false</ScaleCrop>
  <Company/>
  <LinksUpToDate>false</LinksUpToDate>
  <CharactersWithSpaces>3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强</dc:creator>
  <cp:keywords/>
  <dc:description/>
  <cp:lastModifiedBy>贺 洋</cp:lastModifiedBy>
  <cp:revision>15</cp:revision>
  <dcterms:created xsi:type="dcterms:W3CDTF">2021-05-03T10:05:00Z</dcterms:created>
  <dcterms:modified xsi:type="dcterms:W3CDTF">2021-05-06T11:38:00Z</dcterms:modified>
</cp:coreProperties>
</file>